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0385E" w14:textId="77777777" w:rsidR="00416368" w:rsidRDefault="00416368" w:rsidP="00416368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noProof/>
          <w:color w:val="FFFFFF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45CDB645" wp14:editId="7FD650DA">
                <wp:simplePos x="0" y="0"/>
                <wp:positionH relativeFrom="margin">
                  <wp:posOffset>-1079633</wp:posOffset>
                </wp:positionH>
                <wp:positionV relativeFrom="page">
                  <wp:posOffset>-41275</wp:posOffset>
                </wp:positionV>
                <wp:extent cx="7772400" cy="10039350"/>
                <wp:effectExtent l="0" t="0" r="0" b="0"/>
                <wp:wrapNone/>
                <wp:docPr id="7" name="Rectángul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39350"/>
                        </a:xfrm>
                        <a:prstGeom prst="rect">
                          <a:avLst/>
                        </a:prstGeom>
                        <a:solidFill>
                          <a:srgbClr val="7B2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591A08AB" id="Rectángulo 7" o:spid="_x0000_s1026" style="position:absolute;margin-left:-85pt;margin-top:-3.25pt;width:612pt;height:790.5pt;z-index:-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" fillcolor="#7b202e" stroked="f">
                <w10:wrap anchorx="margin" anchory="page"/>
              </v:rect>
            </w:pict>
          </mc:Fallback>
        </mc:AlternateContent>
      </w:r>
      <w:r>
        <w:rPr>
          <w:b/>
          <w:bCs/>
          <w:color w:val="FFFFFF"/>
          <w:sz w:val="44"/>
          <w:szCs w:val="44"/>
        </w:rPr>
        <w:t>GOBIERNO MUNICIPAL DE PUERTO VALLARTA</w:t>
      </w:r>
    </w:p>
    <w:p w14:paraId="665F534D" w14:textId="77777777" w:rsidR="00416368" w:rsidRDefault="00416368" w:rsidP="00416368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b/>
          <w:bCs/>
          <w:color w:val="FFFFFF"/>
          <w:sz w:val="44"/>
          <w:szCs w:val="44"/>
        </w:rPr>
        <w:t>2021-2024</w:t>
      </w:r>
    </w:p>
    <w:p w14:paraId="720B930D" w14:textId="77777777" w:rsidR="00416368" w:rsidRDefault="00416368" w:rsidP="00416368">
      <w:pPr>
        <w:spacing w:after="0"/>
        <w:jc w:val="center"/>
        <w:rPr>
          <w:color w:val="FFFFFF"/>
          <w:sz w:val="24"/>
          <w:szCs w:val="24"/>
        </w:rPr>
      </w:pPr>
    </w:p>
    <w:p w14:paraId="41155102" w14:textId="77777777" w:rsidR="00416368" w:rsidRDefault="00416368" w:rsidP="00416368">
      <w:pPr>
        <w:spacing w:after="0"/>
        <w:jc w:val="center"/>
        <w:rPr>
          <w:color w:val="FFFFFF"/>
        </w:rPr>
      </w:pPr>
    </w:p>
    <w:p w14:paraId="69D19A28" w14:textId="77777777" w:rsidR="00416368" w:rsidRDefault="00416368" w:rsidP="00416368">
      <w:pPr>
        <w:spacing w:after="0"/>
        <w:jc w:val="center"/>
        <w:rPr>
          <w:color w:val="FFFFFF"/>
        </w:rPr>
      </w:pPr>
    </w:p>
    <w:p w14:paraId="2913E7F8" w14:textId="77777777" w:rsidR="00416368" w:rsidRDefault="00416368" w:rsidP="00416368">
      <w:pPr>
        <w:spacing w:after="0"/>
        <w:jc w:val="center"/>
        <w:rPr>
          <w:color w:val="FFFFFF"/>
        </w:rPr>
      </w:pPr>
    </w:p>
    <w:p w14:paraId="7BB6DD19" w14:textId="77777777" w:rsidR="00416368" w:rsidRDefault="00416368" w:rsidP="00416368">
      <w:pPr>
        <w:spacing w:after="0"/>
        <w:jc w:val="center"/>
        <w:rPr>
          <w:color w:val="FFFFFF"/>
        </w:rPr>
      </w:pPr>
    </w:p>
    <w:p w14:paraId="314CF747" w14:textId="77777777" w:rsidR="00416368" w:rsidRDefault="00416368" w:rsidP="00416368">
      <w:pPr>
        <w:spacing w:after="0"/>
        <w:jc w:val="center"/>
        <w:rPr>
          <w:color w:val="FFFFFF"/>
        </w:rPr>
      </w:pPr>
    </w:p>
    <w:p w14:paraId="70B7278C" w14:textId="77777777" w:rsidR="00110DB1" w:rsidRDefault="00110DB1" w:rsidP="00110DB1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PROGRAMA PRESUPUESTARIO</w:t>
      </w:r>
    </w:p>
    <w:p w14:paraId="3D750E03" w14:textId="77777777" w:rsidR="00416368" w:rsidRDefault="001555AC" w:rsidP="00416368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2023-2024</w:t>
      </w:r>
    </w:p>
    <w:p w14:paraId="4EA74F26" w14:textId="77777777" w:rsidR="00416368" w:rsidRDefault="00416368" w:rsidP="00416368">
      <w:pPr>
        <w:jc w:val="center"/>
        <w:rPr>
          <w:color w:val="FFFFFF"/>
        </w:rPr>
      </w:pPr>
    </w:p>
    <w:p w14:paraId="03943847" w14:textId="77777777" w:rsidR="00416368" w:rsidRDefault="00416368" w:rsidP="00416368">
      <w:pPr>
        <w:jc w:val="center"/>
        <w:rPr>
          <w:color w:val="FFFFFF"/>
        </w:rPr>
      </w:pPr>
    </w:p>
    <w:p w14:paraId="683FBC9B" w14:textId="77777777" w:rsidR="00416368" w:rsidRDefault="00416368" w:rsidP="00416368">
      <w:pPr>
        <w:jc w:val="center"/>
        <w:rPr>
          <w:color w:val="FFFFFF"/>
        </w:rPr>
      </w:pPr>
    </w:p>
    <w:p w14:paraId="703364B7" w14:textId="77777777" w:rsidR="00416368" w:rsidRDefault="00416368" w:rsidP="00416368">
      <w:pPr>
        <w:jc w:val="center"/>
        <w:rPr>
          <w:color w:val="FFFFFF"/>
        </w:rPr>
      </w:pPr>
    </w:p>
    <w:p w14:paraId="7EABBB96" w14:textId="77777777" w:rsidR="00416368" w:rsidRDefault="00416368" w:rsidP="00416368">
      <w:pPr>
        <w:jc w:val="center"/>
        <w:rPr>
          <w:color w:val="FFFFFF"/>
        </w:rPr>
      </w:pPr>
    </w:p>
    <w:p w14:paraId="1D48541E" w14:textId="77777777" w:rsidR="00416368" w:rsidRDefault="00416368" w:rsidP="00416368">
      <w:pPr>
        <w:jc w:val="center"/>
        <w:rPr>
          <w:color w:val="FFFFFF"/>
        </w:rPr>
      </w:pPr>
    </w:p>
    <w:p w14:paraId="7ACFC8A7" w14:textId="77777777" w:rsidR="00416368" w:rsidRDefault="00416368" w:rsidP="00416368">
      <w:pPr>
        <w:jc w:val="center"/>
        <w:rPr>
          <w:color w:val="FFFFFF"/>
        </w:rPr>
      </w:pPr>
      <w:r>
        <w:rPr>
          <w:b/>
          <w:bCs/>
          <w:color w:val="FFFFFF"/>
          <w:sz w:val="28"/>
          <w:szCs w:val="28"/>
        </w:rPr>
        <w:t>DIRECCIÓN DE MANTENIMIENTO DE BIENES INMUEBLES E INTENDENCIA</w:t>
      </w:r>
    </w:p>
    <w:p w14:paraId="1051B2FF" w14:textId="77777777" w:rsidR="00416368" w:rsidRDefault="00416368" w:rsidP="00416368">
      <w:pPr>
        <w:jc w:val="center"/>
        <w:rPr>
          <w:color w:val="FFFFFF"/>
        </w:rPr>
      </w:pPr>
    </w:p>
    <w:p w14:paraId="294C8BB9" w14:textId="77777777" w:rsidR="00416368" w:rsidRDefault="00416368" w:rsidP="00416368">
      <w:pPr>
        <w:jc w:val="center"/>
        <w:rPr>
          <w:color w:val="FFFFFF"/>
        </w:rPr>
      </w:pPr>
    </w:p>
    <w:p w14:paraId="7898FCB0" w14:textId="77777777" w:rsidR="00416368" w:rsidRDefault="00416368" w:rsidP="00416368">
      <w:pPr>
        <w:jc w:val="center"/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114300" distR="114300" simplePos="0" relativeHeight="251661312" behindDoc="0" locked="0" layoutInCell="1" allowOverlap="1" wp14:anchorId="5BE8A897" wp14:editId="07988A31">
            <wp:simplePos x="0" y="0"/>
            <wp:positionH relativeFrom="margin">
              <wp:posOffset>1051560</wp:posOffset>
            </wp:positionH>
            <wp:positionV relativeFrom="paragraph">
              <wp:posOffset>243205</wp:posOffset>
            </wp:positionV>
            <wp:extent cx="3402965" cy="941070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94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022ECE4" w14:textId="77777777" w:rsidR="00416368" w:rsidRDefault="00416368" w:rsidP="00416368">
      <w:pPr>
        <w:jc w:val="center"/>
      </w:pPr>
    </w:p>
    <w:p w14:paraId="76E6B187" w14:textId="77777777" w:rsidR="00416368" w:rsidRDefault="00416368" w:rsidP="00416368">
      <w:pPr>
        <w:jc w:val="center"/>
      </w:pPr>
    </w:p>
    <w:p w14:paraId="0B358BEC" w14:textId="77777777" w:rsidR="00416368" w:rsidRDefault="00416368" w:rsidP="00416368">
      <w:pPr>
        <w:jc w:val="center"/>
      </w:pPr>
    </w:p>
    <w:p w14:paraId="20458439" w14:textId="77777777" w:rsidR="00416368" w:rsidRDefault="00416368" w:rsidP="00416368">
      <w:pPr>
        <w:jc w:val="center"/>
      </w:pPr>
    </w:p>
    <w:p w14:paraId="25EE4DFC" w14:textId="77777777" w:rsidR="00416368" w:rsidRDefault="00416368" w:rsidP="00416368">
      <w:pPr>
        <w:jc w:val="center"/>
      </w:pPr>
    </w:p>
    <w:p w14:paraId="423276C4" w14:textId="77777777" w:rsidR="00416368" w:rsidRDefault="00416368" w:rsidP="00416368">
      <w:pPr>
        <w:jc w:val="center"/>
      </w:pPr>
    </w:p>
    <w:p w14:paraId="25031C37" w14:textId="77777777" w:rsidR="00416368" w:rsidRDefault="00416368" w:rsidP="00416368">
      <w:pPr>
        <w:jc w:val="center"/>
      </w:pPr>
    </w:p>
    <w:p w14:paraId="035E29C0" w14:textId="77777777" w:rsidR="00416368" w:rsidRDefault="00416368" w:rsidP="00416368">
      <w:pPr>
        <w:jc w:val="center"/>
      </w:pPr>
    </w:p>
    <w:p w14:paraId="4E744DF7" w14:textId="77777777" w:rsidR="00416368" w:rsidRDefault="00416368" w:rsidP="00416368">
      <w:pPr>
        <w:jc w:val="center"/>
      </w:pPr>
    </w:p>
    <w:p w14:paraId="5EDFE4CE" w14:textId="77777777" w:rsidR="00416368" w:rsidRDefault="00416368" w:rsidP="00416368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1FA2B68" wp14:editId="755FF1B2">
                <wp:simplePos x="0" y="0"/>
                <wp:positionH relativeFrom="page">
                  <wp:posOffset>1301750</wp:posOffset>
                </wp:positionH>
                <wp:positionV relativeFrom="paragraph">
                  <wp:posOffset>91440</wp:posOffset>
                </wp:positionV>
                <wp:extent cx="7778115" cy="809625"/>
                <wp:effectExtent l="0" t="0" r="0" b="9525"/>
                <wp:wrapNone/>
                <wp:docPr id="5" name="Rectángul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4ABE7471" id="Rectángulo 5" o:spid="_x0000_s1026" style="position:absolute;margin-left:102.5pt;margin-top:7.2pt;width:612.45pt;height:63.7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" fillcolor="#7b202e" stroked="f">
                <v:fill opacity="58853f"/>
                <w10:wrap anchorx="page"/>
              </v:rect>
            </w:pict>
          </mc:Fallback>
        </mc:AlternateContent>
      </w:r>
    </w:p>
    <w:p w14:paraId="4E599823" w14:textId="77777777" w:rsidR="00416368" w:rsidRDefault="00416368" w:rsidP="00416368">
      <w:pPr>
        <w:jc w:val="center"/>
      </w:pPr>
      <w:r>
        <w:rPr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CC82D5A" wp14:editId="2680D7FF">
                <wp:simplePos x="0" y="0"/>
                <wp:positionH relativeFrom="page">
                  <wp:posOffset>722630</wp:posOffset>
                </wp:positionH>
                <wp:positionV relativeFrom="paragraph">
                  <wp:posOffset>-113665</wp:posOffset>
                </wp:positionV>
                <wp:extent cx="7778115" cy="809625"/>
                <wp:effectExtent l="0" t="0" r="0" b="9525"/>
                <wp:wrapNone/>
                <wp:docPr id="4" name="Rectá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1AC0E19A" id="Rectángulo 4" o:spid="_x0000_s1026" style="position:absolute;margin-left:56.9pt;margin-top:-8.95pt;width:612.45pt;height:63.7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" fillcolor="#7b202e" stroked="f">
                <v:fill opacity="58853f"/>
                <w10:wrap anchorx="page"/>
              </v:rect>
            </w:pict>
          </mc:Fallback>
        </mc:AlternateContent>
      </w:r>
      <w:r>
        <w:rPr>
          <w:noProof/>
          <w:lang w:eastAsia="es-MX"/>
        </w:rPr>
        <w:drawing>
          <wp:anchor distT="0" distB="0" distL="114300" distR="114300" simplePos="0" relativeHeight="251663360" behindDoc="1" locked="0" layoutInCell="1" allowOverlap="1" wp14:anchorId="37EB26AE" wp14:editId="5337C145">
            <wp:simplePos x="0" y="0"/>
            <wp:positionH relativeFrom="margin">
              <wp:posOffset>-135890</wp:posOffset>
            </wp:positionH>
            <wp:positionV relativeFrom="paragraph">
              <wp:posOffset>153035</wp:posOffset>
            </wp:positionV>
            <wp:extent cx="3132455" cy="898525"/>
            <wp:effectExtent l="0" t="0" r="0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E2E66BB" w14:textId="77777777" w:rsidR="00416368" w:rsidRDefault="00416368" w:rsidP="00416368">
      <w:pPr>
        <w:rPr>
          <w:b/>
          <w:bCs/>
          <w:color w:val="FFFFFF"/>
          <w:sz w:val="40"/>
          <w:szCs w:val="40"/>
        </w:rPr>
      </w:pPr>
      <w:r>
        <w:rPr>
          <w:b/>
          <w:bCs/>
          <w:color w:val="FFFFFF"/>
          <w:sz w:val="40"/>
          <w:szCs w:val="40"/>
        </w:rPr>
        <w:t>INDICE</w:t>
      </w:r>
    </w:p>
    <w:p w14:paraId="352802FA" w14:textId="77777777" w:rsidR="00416368" w:rsidRDefault="00416368" w:rsidP="00416368">
      <w:pPr>
        <w:jc w:val="center"/>
      </w:pPr>
    </w:p>
    <w:p w14:paraId="5B071200" w14:textId="77777777" w:rsidR="00416368" w:rsidRDefault="00416368" w:rsidP="00416368"/>
    <w:p w14:paraId="394A7A65" w14:textId="77777777" w:rsidR="00416368" w:rsidRDefault="00416368" w:rsidP="00416368">
      <w:pPr>
        <w:jc w:val="right"/>
      </w:pPr>
    </w:p>
    <w:p w14:paraId="794639D9" w14:textId="77777777" w:rsidR="00416368" w:rsidRDefault="00416368" w:rsidP="00416368">
      <w:pPr>
        <w:jc w:val="right"/>
        <w:rPr>
          <w:b/>
          <w:bCs/>
          <w:sz w:val="24"/>
          <w:szCs w:val="24"/>
        </w:rPr>
      </w:pPr>
      <w:r w:rsidRPr="00F54F53">
        <w:rPr>
          <w:b/>
          <w:bCs/>
          <w:sz w:val="24"/>
          <w:szCs w:val="24"/>
        </w:rPr>
        <w:t>PAG.</w:t>
      </w:r>
    </w:p>
    <w:p w14:paraId="16262CC6" w14:textId="77777777" w:rsidR="00416368" w:rsidRPr="00F54F53" w:rsidRDefault="00416368" w:rsidP="00416368">
      <w:pPr>
        <w:jc w:val="right"/>
        <w:rPr>
          <w:b/>
          <w:bCs/>
          <w:sz w:val="24"/>
          <w:szCs w:val="24"/>
        </w:rPr>
      </w:pPr>
    </w:p>
    <w:p w14:paraId="519073FB" w14:textId="77777777" w:rsidR="00416368" w:rsidRPr="00F54F53" w:rsidRDefault="00416368" w:rsidP="00416368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PRESENTACIÓN</w:t>
      </w:r>
    </w:p>
    <w:p w14:paraId="2DBE4C09" w14:textId="77777777" w:rsidR="00416368" w:rsidRPr="00F54F53" w:rsidRDefault="00416368" w:rsidP="00416368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MARCO JURÍDICO</w:t>
      </w:r>
    </w:p>
    <w:p w14:paraId="7877C5AA" w14:textId="77777777" w:rsidR="00416368" w:rsidRPr="00F54F53" w:rsidRDefault="00416368" w:rsidP="00416368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DIAGNOSTICO GENERAL</w:t>
      </w:r>
    </w:p>
    <w:p w14:paraId="25E70724" w14:textId="77777777" w:rsidR="00416368" w:rsidRPr="00F54F53" w:rsidRDefault="00416368" w:rsidP="00416368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Organigrama</w:t>
      </w:r>
    </w:p>
    <w:p w14:paraId="2B09B7A3" w14:textId="77777777" w:rsidR="00416368" w:rsidRPr="00F54F53" w:rsidRDefault="00416368" w:rsidP="00416368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Misión</w:t>
      </w:r>
    </w:p>
    <w:p w14:paraId="2ED6AD9A" w14:textId="77777777" w:rsidR="00416368" w:rsidRPr="00F54F53" w:rsidRDefault="00416368" w:rsidP="00416368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Visión</w:t>
      </w:r>
    </w:p>
    <w:p w14:paraId="7CCEA80F" w14:textId="77777777" w:rsidR="00416368" w:rsidRPr="00F54F53" w:rsidRDefault="00416368" w:rsidP="00416368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OBJETIVO GENERAL DEL PROGRAMA</w:t>
      </w:r>
    </w:p>
    <w:p w14:paraId="1F1253B8" w14:textId="77777777" w:rsidR="00416368" w:rsidRPr="0009675A" w:rsidRDefault="00416368" w:rsidP="00416368">
      <w:pPr>
        <w:numPr>
          <w:ilvl w:val="0"/>
          <w:numId w:val="1"/>
        </w:numPr>
      </w:pPr>
      <w:r w:rsidRPr="00F54F53">
        <w:rPr>
          <w:sz w:val="24"/>
          <w:szCs w:val="24"/>
        </w:rPr>
        <w:t>DESARROLLO DEL PROGRAMA</w:t>
      </w:r>
    </w:p>
    <w:p w14:paraId="1D226E85" w14:textId="77777777" w:rsidR="00416368" w:rsidRPr="00F54F53" w:rsidRDefault="00416368" w:rsidP="00416368">
      <w:pPr>
        <w:numPr>
          <w:ilvl w:val="0"/>
          <w:numId w:val="1"/>
        </w:numPr>
      </w:pPr>
      <w:r>
        <w:rPr>
          <w:sz w:val="24"/>
          <w:szCs w:val="24"/>
        </w:rPr>
        <w:t>CALENDARIZACIÓN</w:t>
      </w:r>
    </w:p>
    <w:p w14:paraId="4CF6B264" w14:textId="77777777" w:rsidR="00416368" w:rsidRDefault="00416368" w:rsidP="00416368">
      <w:pPr>
        <w:ind w:left="720"/>
      </w:pPr>
    </w:p>
    <w:p w14:paraId="2F268A82" w14:textId="77777777" w:rsidR="00416368" w:rsidRDefault="00416368" w:rsidP="00416368"/>
    <w:p w14:paraId="749C7171" w14:textId="77777777" w:rsidR="00416368" w:rsidRDefault="00416368" w:rsidP="00416368">
      <w:pPr>
        <w:ind w:left="720"/>
      </w:pPr>
    </w:p>
    <w:p w14:paraId="30B9028C" w14:textId="77777777" w:rsidR="00416368" w:rsidRDefault="00416368" w:rsidP="00416368">
      <w:pPr>
        <w:rPr>
          <w:b/>
          <w:bCs/>
          <w:sz w:val="24"/>
          <w:szCs w:val="24"/>
        </w:rPr>
      </w:pPr>
    </w:p>
    <w:p w14:paraId="44A3907F" w14:textId="77777777" w:rsidR="00416368" w:rsidRDefault="00416368" w:rsidP="00416368">
      <w:pPr>
        <w:rPr>
          <w:b/>
          <w:bCs/>
          <w:sz w:val="24"/>
          <w:szCs w:val="24"/>
        </w:rPr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0" distR="0" simplePos="0" relativeHeight="251660288" behindDoc="0" locked="0" layoutInCell="1" allowOverlap="1" wp14:anchorId="1CFE48AA" wp14:editId="62365801">
            <wp:simplePos x="0" y="0"/>
            <wp:positionH relativeFrom="margin">
              <wp:posOffset>1373505</wp:posOffset>
            </wp:positionH>
            <wp:positionV relativeFrom="paragraph">
              <wp:posOffset>273050</wp:posOffset>
            </wp:positionV>
            <wp:extent cx="3383280" cy="932815"/>
            <wp:effectExtent l="0" t="0" r="0" b="0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1EB3798" w14:textId="77777777" w:rsidR="00416368" w:rsidRDefault="00416368" w:rsidP="00416368">
      <w:pPr>
        <w:rPr>
          <w:b/>
          <w:bCs/>
          <w:sz w:val="24"/>
          <w:szCs w:val="24"/>
        </w:rPr>
      </w:pPr>
    </w:p>
    <w:p w14:paraId="47C0ABCB" w14:textId="77777777" w:rsidR="00416368" w:rsidRDefault="00416368" w:rsidP="00416368">
      <w:pPr>
        <w:rPr>
          <w:b/>
          <w:bCs/>
          <w:sz w:val="24"/>
          <w:szCs w:val="24"/>
        </w:rPr>
      </w:pPr>
    </w:p>
    <w:p w14:paraId="458B61F6" w14:textId="77777777" w:rsidR="00416368" w:rsidRDefault="00416368" w:rsidP="00416368">
      <w:pPr>
        <w:rPr>
          <w:b/>
          <w:bCs/>
          <w:sz w:val="24"/>
          <w:szCs w:val="24"/>
        </w:rPr>
      </w:pPr>
    </w:p>
    <w:p w14:paraId="0F3A04B2" w14:textId="77777777" w:rsidR="00416368" w:rsidRDefault="00416368" w:rsidP="00416368">
      <w:pPr>
        <w:tabs>
          <w:tab w:val="left" w:pos="3231"/>
        </w:tabs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ab/>
      </w:r>
    </w:p>
    <w:p w14:paraId="3FD2CA79" w14:textId="77777777" w:rsidR="00416368" w:rsidRDefault="00416368" w:rsidP="00416368">
      <w:pPr>
        <w:numPr>
          <w:ilvl w:val="0"/>
          <w:numId w:val="4"/>
        </w:numPr>
        <w:ind w:left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Presentación</w:t>
      </w:r>
    </w:p>
    <w:p w14:paraId="14AE6B70" w14:textId="77777777" w:rsidR="00416368" w:rsidRPr="00786A78" w:rsidRDefault="00416368" w:rsidP="00416368">
      <w:pPr>
        <w:ind w:left="426"/>
        <w:rPr>
          <w:b/>
          <w:bCs/>
          <w:sz w:val="24"/>
          <w:szCs w:val="24"/>
        </w:rPr>
      </w:pPr>
    </w:p>
    <w:p w14:paraId="025C553F" w14:textId="77777777" w:rsidR="00416368" w:rsidRPr="00850C45" w:rsidRDefault="00416368" w:rsidP="00416368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El Programa </w:t>
      </w:r>
      <w:r w:rsidR="00F30BA0">
        <w:rPr>
          <w:sz w:val="24"/>
          <w:szCs w:val="24"/>
        </w:rPr>
        <w:t>presupuestario</w:t>
      </w:r>
      <w:r w:rsidRPr="00EB5774">
        <w:rPr>
          <w:sz w:val="24"/>
          <w:szCs w:val="24"/>
        </w:rPr>
        <w:t>, es un instrumento de interés y propósito de este H. Ayuntamiento, el contar con herramientas suficientes y eficaces que permitan atender las necesidades de acuerdo a las funciones de la Administración Pública y de este modo impulsar y mantener el desarrollo administrativo municipal.</w:t>
      </w:r>
    </w:p>
    <w:p w14:paraId="2B3F1626" w14:textId="77777777" w:rsidR="00416368" w:rsidRDefault="00416368" w:rsidP="00416368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 El presente documento de </w:t>
      </w:r>
      <w:r>
        <w:rPr>
          <w:sz w:val="24"/>
          <w:szCs w:val="24"/>
        </w:rPr>
        <w:t>planeación</w:t>
      </w:r>
      <w:r w:rsidRPr="00EB5774">
        <w:rPr>
          <w:sz w:val="24"/>
          <w:szCs w:val="24"/>
        </w:rPr>
        <w:t xml:space="preserve"> será un fortalecimiento institucional acorde a las </w:t>
      </w:r>
      <w:r>
        <w:rPr>
          <w:sz w:val="24"/>
          <w:szCs w:val="24"/>
        </w:rPr>
        <w:t xml:space="preserve">metas </w:t>
      </w:r>
      <w:r w:rsidRPr="00EB5774">
        <w:rPr>
          <w:sz w:val="24"/>
          <w:szCs w:val="24"/>
        </w:rPr>
        <w:t>de desarrollo previstas</w:t>
      </w:r>
      <w:r>
        <w:rPr>
          <w:sz w:val="24"/>
          <w:szCs w:val="24"/>
        </w:rPr>
        <w:t xml:space="preserve"> en nuestro plan municipal de desarrollo y gobernanza 2021- 2024, </w:t>
      </w:r>
      <w:r w:rsidRPr="00EB5774">
        <w:rPr>
          <w:sz w:val="24"/>
          <w:szCs w:val="24"/>
        </w:rPr>
        <w:t>para una buena organización de todas las direcciones, departamentos y áreas de la administración municipal, para</w:t>
      </w:r>
      <w:r>
        <w:rPr>
          <w:sz w:val="24"/>
          <w:szCs w:val="24"/>
        </w:rPr>
        <w:t xml:space="preserve"> que de esta forma se logre</w:t>
      </w:r>
      <w:r w:rsidRPr="00EB5774">
        <w:rPr>
          <w:sz w:val="24"/>
          <w:szCs w:val="24"/>
        </w:rPr>
        <w:t xml:space="preserve"> mejorar el desempeño </w:t>
      </w:r>
      <w:r>
        <w:rPr>
          <w:sz w:val="24"/>
          <w:szCs w:val="24"/>
        </w:rPr>
        <w:t>de las</w:t>
      </w:r>
      <w:r w:rsidRPr="00EB5774">
        <w:rPr>
          <w:sz w:val="24"/>
          <w:szCs w:val="24"/>
        </w:rPr>
        <w:t xml:space="preserve"> áreas de trabajo </w:t>
      </w:r>
      <w:r>
        <w:rPr>
          <w:sz w:val="24"/>
          <w:szCs w:val="24"/>
        </w:rPr>
        <w:t>y los servicios ofrecidos a los ciudadanos sean de mejor calidad.</w:t>
      </w:r>
    </w:p>
    <w:p w14:paraId="2E41757E" w14:textId="77777777" w:rsidR="00416368" w:rsidRDefault="00416368" w:rsidP="00416368">
      <w:pPr>
        <w:spacing w:line="276" w:lineRule="auto"/>
        <w:ind w:left="-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s por tal motivo que esta Dirección por medio de este instrumento coordinaremos acciones encaminadas a lograr cumplir con las metas propuestas en los programas llevados acabo de acuerdo a las áreas que conforman </w:t>
      </w:r>
      <w:r w:rsidR="00F11807">
        <w:rPr>
          <w:sz w:val="24"/>
          <w:szCs w:val="24"/>
        </w:rPr>
        <w:t>Dirección de Mantenimiento de Bienes inmueble e intendencia</w:t>
      </w:r>
      <w:r>
        <w:rPr>
          <w:sz w:val="24"/>
          <w:szCs w:val="24"/>
        </w:rPr>
        <w:t>.</w:t>
      </w:r>
    </w:p>
    <w:p w14:paraId="20452A68" w14:textId="77777777" w:rsidR="00416368" w:rsidRDefault="00416368" w:rsidP="00416368">
      <w:pPr>
        <w:rPr>
          <w:b/>
          <w:bCs/>
          <w:sz w:val="24"/>
          <w:szCs w:val="24"/>
        </w:rPr>
      </w:pPr>
    </w:p>
    <w:p w14:paraId="1878A423" w14:textId="77777777" w:rsidR="00416368" w:rsidRDefault="00416368" w:rsidP="00416368">
      <w:pPr>
        <w:numPr>
          <w:ilvl w:val="0"/>
          <w:numId w:val="4"/>
        </w:numPr>
        <w:ind w:left="142" w:hanging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arco Jurídico </w:t>
      </w:r>
    </w:p>
    <w:p w14:paraId="673D89B6" w14:textId="77777777" w:rsidR="00416368" w:rsidRPr="006D0A99" w:rsidRDefault="00416368" w:rsidP="006D0A99">
      <w:pPr>
        <w:numPr>
          <w:ilvl w:val="0"/>
          <w:numId w:val="5"/>
        </w:numPr>
        <w:spacing w:line="240" w:lineRule="auto"/>
        <w:ind w:left="-426" w:firstLine="0"/>
        <w:jc w:val="both"/>
        <w:rPr>
          <w:rFonts w:asciiTheme="minorHAnsi" w:hAnsiTheme="minorHAnsi" w:cstheme="minorHAnsi"/>
        </w:rPr>
      </w:pPr>
      <w:r w:rsidRPr="006D0A99">
        <w:rPr>
          <w:rFonts w:asciiTheme="minorHAnsi" w:hAnsiTheme="minorHAnsi" w:cstheme="minorHAnsi"/>
        </w:rPr>
        <w:t>CONSTITUCIÓN POLÍTICA DE LOS ESTADOS UNIDOS MEXICANOS Art. 115</w:t>
      </w:r>
    </w:p>
    <w:p w14:paraId="3ED8F165" w14:textId="77777777" w:rsidR="00416368" w:rsidRPr="006D0A99" w:rsidRDefault="00416368" w:rsidP="006D0A99">
      <w:pPr>
        <w:numPr>
          <w:ilvl w:val="0"/>
          <w:numId w:val="5"/>
        </w:numPr>
        <w:spacing w:line="240" w:lineRule="auto"/>
        <w:ind w:left="-426" w:firstLine="0"/>
        <w:jc w:val="both"/>
        <w:rPr>
          <w:rFonts w:asciiTheme="minorHAnsi" w:hAnsiTheme="minorHAnsi" w:cstheme="minorHAnsi"/>
        </w:rPr>
      </w:pPr>
      <w:r w:rsidRPr="006D0A99">
        <w:rPr>
          <w:rFonts w:asciiTheme="minorHAnsi" w:hAnsiTheme="minorHAnsi" w:cstheme="minorHAnsi"/>
        </w:rPr>
        <w:t xml:space="preserve">LEY DE PLANEACIÓN PARTICIPATIVA PARA EL ESTADO DE JALISCO Y SUS MUNICIPIOS. art. 12 </w:t>
      </w:r>
      <w:proofErr w:type="spellStart"/>
      <w:r w:rsidRPr="006D0A99">
        <w:rPr>
          <w:rFonts w:asciiTheme="minorHAnsi" w:hAnsiTheme="minorHAnsi" w:cstheme="minorHAnsi"/>
        </w:rPr>
        <w:t>fracc.</w:t>
      </w:r>
      <w:proofErr w:type="spellEnd"/>
      <w:r w:rsidRPr="006D0A99">
        <w:rPr>
          <w:rFonts w:asciiTheme="minorHAnsi" w:hAnsiTheme="minorHAnsi" w:cstheme="minorHAnsi"/>
        </w:rPr>
        <w:t xml:space="preserve"> II, art. 17 y el articulo 88 </w:t>
      </w:r>
      <w:proofErr w:type="spellStart"/>
      <w:r w:rsidRPr="006D0A99">
        <w:rPr>
          <w:rFonts w:asciiTheme="minorHAnsi" w:hAnsiTheme="minorHAnsi" w:cstheme="minorHAnsi"/>
        </w:rPr>
        <w:t>fracc.</w:t>
      </w:r>
      <w:proofErr w:type="spellEnd"/>
      <w:r w:rsidRPr="006D0A99">
        <w:rPr>
          <w:rFonts w:asciiTheme="minorHAnsi" w:hAnsiTheme="minorHAnsi" w:cstheme="minorHAnsi"/>
        </w:rPr>
        <w:t xml:space="preserve"> II.</w:t>
      </w:r>
    </w:p>
    <w:p w14:paraId="23B18736" w14:textId="77777777" w:rsidR="00416368" w:rsidRPr="006D0A99" w:rsidRDefault="00416368" w:rsidP="006D0A99">
      <w:pPr>
        <w:numPr>
          <w:ilvl w:val="0"/>
          <w:numId w:val="5"/>
        </w:numPr>
        <w:spacing w:line="240" w:lineRule="auto"/>
        <w:ind w:left="-426" w:firstLine="0"/>
        <w:jc w:val="both"/>
        <w:rPr>
          <w:rFonts w:asciiTheme="minorHAnsi" w:hAnsiTheme="minorHAnsi" w:cstheme="minorHAnsi"/>
        </w:rPr>
      </w:pPr>
      <w:r w:rsidRPr="006D0A99">
        <w:rPr>
          <w:rFonts w:asciiTheme="minorHAnsi" w:hAnsiTheme="minorHAnsi" w:cstheme="minorHAnsi"/>
        </w:rPr>
        <w:t xml:space="preserve">LEY DEL GOBIERNO Y LA ADMINISTRACIÓN PÚBLICA MUNICIPAL DEL ESTADO DE JALISCO, Art. 37 </w:t>
      </w:r>
      <w:proofErr w:type="spellStart"/>
      <w:r w:rsidRPr="006D0A99">
        <w:rPr>
          <w:rFonts w:asciiTheme="minorHAnsi" w:hAnsiTheme="minorHAnsi" w:cstheme="minorHAnsi"/>
        </w:rPr>
        <w:t>fracc.</w:t>
      </w:r>
      <w:proofErr w:type="spellEnd"/>
      <w:r w:rsidRPr="006D0A99">
        <w:rPr>
          <w:rFonts w:asciiTheme="minorHAnsi" w:hAnsiTheme="minorHAnsi" w:cstheme="minorHAnsi"/>
        </w:rPr>
        <w:t xml:space="preserve"> II</w:t>
      </w:r>
    </w:p>
    <w:p w14:paraId="6C9CDC16" w14:textId="77777777" w:rsidR="00416368" w:rsidRPr="006D0A99" w:rsidRDefault="00416368" w:rsidP="006D0A99">
      <w:pPr>
        <w:numPr>
          <w:ilvl w:val="0"/>
          <w:numId w:val="5"/>
        </w:numPr>
        <w:spacing w:line="240" w:lineRule="auto"/>
        <w:ind w:left="-426" w:firstLine="0"/>
        <w:jc w:val="both"/>
        <w:rPr>
          <w:rFonts w:asciiTheme="minorHAnsi" w:hAnsiTheme="minorHAnsi" w:cstheme="minorHAnsi"/>
        </w:rPr>
      </w:pPr>
      <w:r w:rsidRPr="006D0A99">
        <w:rPr>
          <w:rFonts w:asciiTheme="minorHAnsi" w:hAnsiTheme="minorHAnsi" w:cstheme="minorHAnsi"/>
        </w:rPr>
        <w:t xml:space="preserve">LEY DE TRANSPARENCIA Y ACCESO A LA INFORMACIÓN PÚBLICA DEL ESTADO DE JALISCO Y SUS MUNICIPIOS. Art. 8 </w:t>
      </w:r>
      <w:proofErr w:type="spellStart"/>
      <w:r w:rsidRPr="006D0A99">
        <w:rPr>
          <w:rFonts w:asciiTheme="minorHAnsi" w:hAnsiTheme="minorHAnsi" w:cstheme="minorHAnsi"/>
        </w:rPr>
        <w:t>fracc.</w:t>
      </w:r>
      <w:proofErr w:type="spellEnd"/>
      <w:r w:rsidRPr="006D0A99">
        <w:rPr>
          <w:rFonts w:asciiTheme="minorHAnsi" w:hAnsiTheme="minorHAnsi" w:cstheme="minorHAnsi"/>
        </w:rPr>
        <w:t xml:space="preserve"> IV</w:t>
      </w:r>
    </w:p>
    <w:p w14:paraId="58B41E0B" w14:textId="77777777" w:rsidR="006D0A99" w:rsidRDefault="00416368" w:rsidP="002B5BA5">
      <w:pPr>
        <w:pStyle w:val="Default"/>
        <w:jc w:val="both"/>
      </w:pPr>
      <w:r w:rsidRPr="002B5BA5">
        <w:t xml:space="preserve">REGLAMENTO ORGÁNICO DEL GOBIERNO Y LA ADMINISTRACIÓN PÚBLICA DEL MUNICIPIO </w:t>
      </w:r>
      <w:r w:rsidR="006D0A99">
        <w:t>DE PUERTO.</w:t>
      </w:r>
      <w:r w:rsidRPr="002B5BA5">
        <w:t xml:space="preserve"> </w:t>
      </w:r>
    </w:p>
    <w:p w14:paraId="10F17520" w14:textId="77777777" w:rsidR="00A61F08" w:rsidRDefault="00A61F08" w:rsidP="002B5BA5">
      <w:pPr>
        <w:pStyle w:val="Default"/>
        <w:jc w:val="both"/>
      </w:pPr>
    </w:p>
    <w:p w14:paraId="1A26FA09" w14:textId="77777777" w:rsidR="002B5BA5" w:rsidRPr="002B5BA5" w:rsidRDefault="002B5BA5" w:rsidP="002B5BA5">
      <w:pPr>
        <w:pStyle w:val="Default"/>
        <w:jc w:val="both"/>
        <w:rPr>
          <w:rFonts w:asciiTheme="minorHAnsi" w:hAnsiTheme="minorHAnsi" w:cstheme="minorHAnsi"/>
          <w:szCs w:val="20"/>
        </w:rPr>
      </w:pPr>
      <w:r w:rsidRPr="002B5BA5">
        <w:rPr>
          <w:rFonts w:asciiTheme="minorHAnsi" w:hAnsiTheme="minorHAnsi" w:cstheme="minorHAnsi"/>
          <w:b/>
          <w:bCs/>
          <w:color w:val="auto"/>
          <w:szCs w:val="20"/>
        </w:rPr>
        <w:t>Artículo 142.</w:t>
      </w:r>
      <w:r w:rsidRPr="002B5BA5">
        <w:rPr>
          <w:rFonts w:asciiTheme="minorHAnsi" w:hAnsiTheme="minorHAnsi" w:cstheme="minorHAnsi"/>
          <w:bCs/>
          <w:color w:val="auto"/>
          <w:szCs w:val="20"/>
        </w:rPr>
        <w:t xml:space="preserve"> La Dirección de Mantenimiento de Bienes e Intendencia, es la dependencia municipal encargada de llevar el mantenimiento de las instalaciones y edificios públicos que albergan las dependencias de la administración municipal. De entre sus funciones estará la de </w:t>
      </w:r>
      <w:r w:rsidRPr="002B5BA5">
        <w:rPr>
          <w:rFonts w:asciiTheme="minorHAnsi" w:hAnsiTheme="minorHAnsi" w:cstheme="minorHAnsi"/>
          <w:szCs w:val="20"/>
        </w:rPr>
        <w:t xml:space="preserve">Programar y ejecutar el mantenimiento correctivo y preventivo de las instalaciones de las dependencias; Programar y prestar los servicios generales, de limpieza y administrativos a las áreas internas de las dependencias y; asegurar la conservación y mantenimiento de los bienes muebles e inmuebles del patrimonio municipal y fijar las bases generales para </w:t>
      </w:r>
      <w:r w:rsidR="006D0A99" w:rsidRPr="002B5BA5">
        <w:rPr>
          <w:rFonts w:asciiTheme="minorHAnsi" w:hAnsiTheme="minorHAnsi" w:cstheme="minorHAnsi"/>
          <w:szCs w:val="20"/>
        </w:rPr>
        <w:t>el mantenimiento</w:t>
      </w:r>
      <w:r w:rsidRPr="002B5BA5">
        <w:rPr>
          <w:rFonts w:asciiTheme="minorHAnsi" w:hAnsiTheme="minorHAnsi" w:cstheme="minorHAnsi"/>
          <w:szCs w:val="20"/>
        </w:rPr>
        <w:t xml:space="preserve"> de los mismos.</w:t>
      </w:r>
    </w:p>
    <w:p w14:paraId="6452E197" w14:textId="77777777" w:rsidR="002B5BA5" w:rsidRPr="002B5BA5" w:rsidRDefault="002B5BA5" w:rsidP="002B5BA5">
      <w:pPr>
        <w:pStyle w:val="Default"/>
        <w:ind w:firstLine="567"/>
        <w:jc w:val="both"/>
        <w:rPr>
          <w:rFonts w:asciiTheme="minorHAnsi" w:hAnsiTheme="minorHAnsi" w:cstheme="minorHAnsi"/>
          <w:szCs w:val="20"/>
        </w:rPr>
      </w:pPr>
    </w:p>
    <w:p w14:paraId="5AA55225" w14:textId="77777777" w:rsidR="002B5BA5" w:rsidRPr="002B5BA5" w:rsidRDefault="002B5BA5" w:rsidP="002B5BA5">
      <w:pPr>
        <w:spacing w:after="0" w:line="240" w:lineRule="auto"/>
        <w:jc w:val="both"/>
        <w:rPr>
          <w:rFonts w:asciiTheme="minorHAnsi" w:hAnsiTheme="minorHAnsi" w:cstheme="minorHAnsi"/>
          <w:bCs/>
          <w:sz w:val="24"/>
          <w:szCs w:val="20"/>
        </w:rPr>
      </w:pPr>
      <w:r w:rsidRPr="002B5BA5">
        <w:rPr>
          <w:rFonts w:asciiTheme="minorHAnsi" w:hAnsiTheme="minorHAnsi" w:cstheme="minorHAnsi"/>
          <w:sz w:val="24"/>
          <w:szCs w:val="20"/>
        </w:rPr>
        <w:t>Para el ejercicio de sus funciones, tendrá a su cargo la Subdirección de Mantenimiento e Intendencia y la Jefatura de Mantenimiento e Intendencia, así como demás personal que se le asigne y establezca anualmente en la plantilla de personal aprobada por el ayuntamiento.</w:t>
      </w:r>
      <w:r w:rsidRPr="002B5BA5">
        <w:rPr>
          <w:rFonts w:asciiTheme="minorHAnsi" w:hAnsiTheme="minorHAnsi" w:cstheme="minorHAnsi"/>
          <w:bCs/>
          <w:sz w:val="24"/>
          <w:szCs w:val="20"/>
        </w:rPr>
        <w:t xml:space="preserve"> </w:t>
      </w:r>
    </w:p>
    <w:p w14:paraId="134D2BB0" w14:textId="77777777" w:rsidR="00416368" w:rsidRDefault="00416368" w:rsidP="00416368">
      <w:pPr>
        <w:rPr>
          <w:b/>
          <w:bCs/>
          <w:sz w:val="24"/>
          <w:szCs w:val="24"/>
        </w:rPr>
      </w:pPr>
    </w:p>
    <w:p w14:paraId="1291B50A" w14:textId="77777777" w:rsidR="00416368" w:rsidRDefault="00416368" w:rsidP="00416368">
      <w:pPr>
        <w:numPr>
          <w:ilvl w:val="0"/>
          <w:numId w:val="4"/>
        </w:numPr>
        <w:ind w:left="284" w:hanging="568"/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DIAGNOSTICO GENERAL</w:t>
      </w:r>
    </w:p>
    <w:p w14:paraId="7ADAF9A6" w14:textId="77777777" w:rsidR="000F21AA" w:rsidRPr="00E82999" w:rsidRDefault="000F21AA" w:rsidP="000D1914">
      <w:pPr>
        <w:ind w:left="284"/>
        <w:jc w:val="both"/>
        <w:rPr>
          <w:bCs/>
          <w:sz w:val="24"/>
          <w:szCs w:val="24"/>
        </w:rPr>
      </w:pPr>
      <w:r w:rsidRPr="00E82999">
        <w:rPr>
          <w:bCs/>
          <w:sz w:val="24"/>
          <w:szCs w:val="24"/>
        </w:rPr>
        <w:t xml:space="preserve">La Dirección </w:t>
      </w:r>
      <w:r w:rsidR="00D03A33" w:rsidRPr="00E82999">
        <w:rPr>
          <w:bCs/>
          <w:sz w:val="24"/>
          <w:szCs w:val="24"/>
        </w:rPr>
        <w:t>de Mantenimiento de Bienes e Intendencia</w:t>
      </w:r>
      <w:r w:rsidRPr="00E82999">
        <w:rPr>
          <w:bCs/>
          <w:sz w:val="24"/>
          <w:szCs w:val="24"/>
        </w:rPr>
        <w:t>, al inicio de la actual administración se encontraba</w:t>
      </w:r>
      <w:r w:rsidR="00D03A33" w:rsidRPr="00E82999">
        <w:rPr>
          <w:bCs/>
          <w:sz w:val="24"/>
          <w:szCs w:val="24"/>
        </w:rPr>
        <w:t xml:space="preserve"> </w:t>
      </w:r>
      <w:r w:rsidRPr="00E82999">
        <w:rPr>
          <w:bCs/>
          <w:sz w:val="24"/>
          <w:szCs w:val="24"/>
        </w:rPr>
        <w:t>carente de</w:t>
      </w:r>
      <w:r w:rsidR="00D03A33" w:rsidRPr="00E82999">
        <w:rPr>
          <w:bCs/>
          <w:sz w:val="24"/>
          <w:szCs w:val="24"/>
        </w:rPr>
        <w:t xml:space="preserve"> herramienta y materiales para realizar y dar mantenimiento en los edificios pertenecientes al H. Ayuntamiento.</w:t>
      </w:r>
    </w:p>
    <w:p w14:paraId="3DA85E46" w14:textId="77777777" w:rsidR="000F21AA" w:rsidRPr="00E82999" w:rsidRDefault="00D03A33" w:rsidP="000D1914">
      <w:pPr>
        <w:ind w:left="284"/>
        <w:jc w:val="both"/>
        <w:rPr>
          <w:bCs/>
          <w:sz w:val="24"/>
          <w:szCs w:val="24"/>
        </w:rPr>
      </w:pPr>
      <w:r w:rsidRPr="00E82999">
        <w:rPr>
          <w:bCs/>
          <w:sz w:val="24"/>
          <w:szCs w:val="24"/>
        </w:rPr>
        <w:t>P</w:t>
      </w:r>
      <w:r w:rsidR="000F21AA" w:rsidRPr="00E82999">
        <w:rPr>
          <w:bCs/>
          <w:sz w:val="24"/>
          <w:szCs w:val="24"/>
        </w:rPr>
        <w:t>or lo que ha sido un reto dar</w:t>
      </w:r>
      <w:r w:rsidRPr="00E82999">
        <w:rPr>
          <w:bCs/>
          <w:sz w:val="24"/>
          <w:szCs w:val="24"/>
        </w:rPr>
        <w:t xml:space="preserve"> </w:t>
      </w:r>
      <w:r w:rsidR="000F21AA" w:rsidRPr="00E82999">
        <w:rPr>
          <w:bCs/>
          <w:sz w:val="24"/>
          <w:szCs w:val="24"/>
        </w:rPr>
        <w:t xml:space="preserve">continuidad con el trabajo </w:t>
      </w:r>
      <w:r w:rsidRPr="00E82999">
        <w:rPr>
          <w:bCs/>
          <w:sz w:val="24"/>
          <w:szCs w:val="24"/>
        </w:rPr>
        <w:t xml:space="preserve">operativo de mantenimiento preventivo y correctivo, </w:t>
      </w:r>
      <w:r w:rsidR="000F21AA" w:rsidRPr="00E82999">
        <w:rPr>
          <w:bCs/>
          <w:sz w:val="24"/>
          <w:szCs w:val="24"/>
        </w:rPr>
        <w:t>que derivado de las funciones de la Dirección le competen.</w:t>
      </w:r>
    </w:p>
    <w:p w14:paraId="7F357EC4" w14:textId="77777777" w:rsidR="000F21AA" w:rsidRPr="00E82999" w:rsidRDefault="000F21AA" w:rsidP="000D1914">
      <w:pPr>
        <w:ind w:left="284"/>
        <w:jc w:val="both"/>
        <w:rPr>
          <w:bCs/>
          <w:sz w:val="24"/>
          <w:szCs w:val="24"/>
        </w:rPr>
      </w:pPr>
      <w:r w:rsidRPr="00E82999">
        <w:rPr>
          <w:bCs/>
          <w:sz w:val="24"/>
          <w:szCs w:val="24"/>
        </w:rPr>
        <w:t>Es propio mencionar que el marco de actuación de esta Dirección, es bajo la regulación de sus</w:t>
      </w:r>
      <w:r w:rsidR="00D03A33" w:rsidRPr="00E82999">
        <w:rPr>
          <w:bCs/>
          <w:sz w:val="24"/>
          <w:szCs w:val="24"/>
        </w:rPr>
        <w:t xml:space="preserve"> </w:t>
      </w:r>
      <w:r w:rsidRPr="00E82999">
        <w:rPr>
          <w:bCs/>
          <w:sz w:val="24"/>
          <w:szCs w:val="24"/>
        </w:rPr>
        <w:t>funcio</w:t>
      </w:r>
      <w:r w:rsidR="00D03A33" w:rsidRPr="00E82999">
        <w:rPr>
          <w:bCs/>
          <w:sz w:val="24"/>
          <w:szCs w:val="24"/>
        </w:rPr>
        <w:t>nes señaladas en el artículo 142</w:t>
      </w:r>
      <w:r w:rsidRPr="00E82999">
        <w:rPr>
          <w:bCs/>
          <w:sz w:val="24"/>
          <w:szCs w:val="24"/>
        </w:rPr>
        <w:t xml:space="preserve"> del Reglamento Orgánico del Gobierno y la</w:t>
      </w:r>
      <w:r w:rsidR="00D03A33" w:rsidRPr="00E82999">
        <w:rPr>
          <w:bCs/>
          <w:sz w:val="24"/>
          <w:szCs w:val="24"/>
        </w:rPr>
        <w:t xml:space="preserve"> </w:t>
      </w:r>
      <w:r w:rsidRPr="00E82999">
        <w:rPr>
          <w:bCs/>
          <w:sz w:val="24"/>
          <w:szCs w:val="24"/>
        </w:rPr>
        <w:t xml:space="preserve">Administración Pública del Municipio de Puerto Vallarta, en el cual se desprenden </w:t>
      </w:r>
      <w:r w:rsidR="000D1914" w:rsidRPr="00E82999">
        <w:rPr>
          <w:bCs/>
          <w:sz w:val="24"/>
          <w:szCs w:val="24"/>
        </w:rPr>
        <w:t xml:space="preserve">es el encargado de dar </w:t>
      </w:r>
      <w:r w:rsidR="00D03A33" w:rsidRPr="00E82999">
        <w:rPr>
          <w:bCs/>
          <w:sz w:val="24"/>
          <w:szCs w:val="24"/>
        </w:rPr>
        <w:t xml:space="preserve">el </w:t>
      </w:r>
      <w:r w:rsidR="000D1914" w:rsidRPr="00E82999">
        <w:rPr>
          <w:bCs/>
          <w:sz w:val="24"/>
          <w:szCs w:val="24"/>
        </w:rPr>
        <w:t xml:space="preserve">mantenimiento de la instalaciones y edificios que </w:t>
      </w:r>
      <w:r w:rsidR="000D1914" w:rsidRPr="00E82999">
        <w:rPr>
          <w:rFonts w:asciiTheme="minorHAnsi" w:hAnsiTheme="minorHAnsi" w:cstheme="minorHAnsi"/>
          <w:bCs/>
          <w:sz w:val="24"/>
          <w:szCs w:val="24"/>
        </w:rPr>
        <w:t>albergan las dependencias de la administración municipal. Asi mismo es el encargo de programar la limpieza y dar el mantenimiento preventivo a el área interna de las dependencias.</w:t>
      </w:r>
    </w:p>
    <w:p w14:paraId="424D0F27" w14:textId="77777777" w:rsidR="000F21AA" w:rsidRPr="00E82999" w:rsidRDefault="000E12D5" w:rsidP="00E82999">
      <w:pPr>
        <w:ind w:left="284"/>
        <w:jc w:val="both"/>
        <w:rPr>
          <w:bCs/>
          <w:sz w:val="24"/>
          <w:szCs w:val="24"/>
        </w:rPr>
      </w:pPr>
      <w:r w:rsidRPr="00E82999">
        <w:rPr>
          <w:bCs/>
          <w:sz w:val="24"/>
          <w:szCs w:val="24"/>
        </w:rPr>
        <w:t>En función de lo anterior</w:t>
      </w:r>
      <w:r w:rsidR="000F21AA" w:rsidRPr="00E82999">
        <w:rPr>
          <w:bCs/>
          <w:sz w:val="24"/>
          <w:szCs w:val="24"/>
        </w:rPr>
        <w:t xml:space="preserve">, esta tarea se concentra en </w:t>
      </w:r>
      <w:r w:rsidR="006D00A4" w:rsidRPr="00E82999">
        <w:rPr>
          <w:bCs/>
          <w:sz w:val="24"/>
          <w:szCs w:val="24"/>
        </w:rPr>
        <w:t xml:space="preserve">la </w:t>
      </w:r>
      <w:r w:rsidRPr="00E82999">
        <w:rPr>
          <w:bCs/>
          <w:sz w:val="24"/>
          <w:szCs w:val="24"/>
        </w:rPr>
        <w:t>dirección</w:t>
      </w:r>
      <w:r w:rsidR="006D00A4" w:rsidRPr="00E82999">
        <w:rPr>
          <w:bCs/>
          <w:sz w:val="24"/>
          <w:szCs w:val="24"/>
        </w:rPr>
        <w:t>,</w:t>
      </w:r>
      <w:r w:rsidR="000F21AA" w:rsidRPr="00E82999">
        <w:rPr>
          <w:bCs/>
          <w:sz w:val="24"/>
          <w:szCs w:val="24"/>
        </w:rPr>
        <w:t xml:space="preserve"> </w:t>
      </w:r>
      <w:r w:rsidRPr="00E82999">
        <w:rPr>
          <w:bCs/>
          <w:sz w:val="24"/>
          <w:szCs w:val="24"/>
        </w:rPr>
        <w:t>la cual recibió un deficiente inventario de materiales</w:t>
      </w:r>
      <w:r w:rsidR="00F81C07" w:rsidRPr="00E82999">
        <w:rPr>
          <w:bCs/>
          <w:sz w:val="24"/>
          <w:szCs w:val="24"/>
        </w:rPr>
        <w:t>, nulo inventario</w:t>
      </w:r>
      <w:r w:rsidRPr="00E82999">
        <w:rPr>
          <w:bCs/>
          <w:sz w:val="24"/>
          <w:szCs w:val="24"/>
        </w:rPr>
        <w:t xml:space="preserve"> de herramienta</w:t>
      </w:r>
      <w:r w:rsidR="00F81C07" w:rsidRPr="00E82999">
        <w:rPr>
          <w:bCs/>
          <w:sz w:val="24"/>
          <w:szCs w:val="24"/>
        </w:rPr>
        <w:t>, asi como los vehículos</w:t>
      </w:r>
      <w:r w:rsidRPr="00E82999">
        <w:rPr>
          <w:bCs/>
          <w:sz w:val="24"/>
          <w:szCs w:val="24"/>
        </w:rPr>
        <w:t xml:space="preserve"> en </w:t>
      </w:r>
      <w:r w:rsidR="00E82999" w:rsidRPr="00E82999">
        <w:rPr>
          <w:bCs/>
          <w:sz w:val="24"/>
          <w:szCs w:val="24"/>
        </w:rPr>
        <w:t>reprochables</w:t>
      </w:r>
      <w:r w:rsidRPr="00E82999">
        <w:rPr>
          <w:bCs/>
          <w:sz w:val="24"/>
          <w:szCs w:val="24"/>
        </w:rPr>
        <w:t xml:space="preserve"> condiciones, </w:t>
      </w:r>
      <w:r w:rsidR="00E82999" w:rsidRPr="00E82999">
        <w:rPr>
          <w:bCs/>
          <w:sz w:val="24"/>
          <w:szCs w:val="24"/>
        </w:rPr>
        <w:t xml:space="preserve">elementos </w:t>
      </w:r>
      <w:r w:rsidR="00F81C07" w:rsidRPr="00E82999">
        <w:rPr>
          <w:bCs/>
          <w:sz w:val="24"/>
          <w:szCs w:val="24"/>
        </w:rPr>
        <w:t xml:space="preserve">que son necesarios </w:t>
      </w:r>
      <w:r w:rsidRPr="00E82999">
        <w:rPr>
          <w:bCs/>
          <w:sz w:val="24"/>
          <w:szCs w:val="24"/>
        </w:rPr>
        <w:t>para la operatividad</w:t>
      </w:r>
      <w:r w:rsidR="00E82999" w:rsidRPr="00E82999">
        <w:rPr>
          <w:bCs/>
          <w:sz w:val="24"/>
          <w:szCs w:val="24"/>
        </w:rPr>
        <w:t xml:space="preserve"> de la dirección, para </w:t>
      </w:r>
      <w:r w:rsidRPr="00E82999">
        <w:rPr>
          <w:bCs/>
          <w:sz w:val="24"/>
          <w:szCs w:val="24"/>
        </w:rPr>
        <w:t xml:space="preserve">poder </w:t>
      </w:r>
      <w:r w:rsidR="00F81C07" w:rsidRPr="00E82999">
        <w:rPr>
          <w:bCs/>
          <w:sz w:val="24"/>
          <w:szCs w:val="24"/>
        </w:rPr>
        <w:t>brindar la atención</w:t>
      </w:r>
      <w:r w:rsidR="00E82999" w:rsidRPr="00E82999">
        <w:rPr>
          <w:bCs/>
          <w:sz w:val="24"/>
          <w:szCs w:val="24"/>
        </w:rPr>
        <w:t xml:space="preserve"> requerida y</w:t>
      </w:r>
      <w:r w:rsidR="00F81C07" w:rsidRPr="00E82999">
        <w:rPr>
          <w:bCs/>
          <w:sz w:val="24"/>
          <w:szCs w:val="24"/>
        </w:rPr>
        <w:t xml:space="preserve"> </w:t>
      </w:r>
      <w:r w:rsidRPr="00E82999">
        <w:rPr>
          <w:bCs/>
          <w:sz w:val="24"/>
          <w:szCs w:val="24"/>
        </w:rPr>
        <w:t xml:space="preserve">cubrir las necesidades que presentan las dependencias del municipio.   </w:t>
      </w:r>
    </w:p>
    <w:p w14:paraId="214B1F04" w14:textId="77777777" w:rsidR="00E82999" w:rsidRPr="00E82999" w:rsidRDefault="007570E1" w:rsidP="00E82999">
      <w:pPr>
        <w:ind w:left="284"/>
        <w:jc w:val="both"/>
        <w:rPr>
          <w:bCs/>
          <w:sz w:val="24"/>
          <w:szCs w:val="24"/>
        </w:rPr>
      </w:pPr>
      <w:r w:rsidRPr="00E82999">
        <w:rPr>
          <w:bCs/>
          <w:sz w:val="24"/>
          <w:szCs w:val="24"/>
        </w:rPr>
        <w:t>N</w:t>
      </w:r>
      <w:r w:rsidR="000F21AA" w:rsidRPr="00E82999">
        <w:rPr>
          <w:bCs/>
          <w:sz w:val="24"/>
          <w:szCs w:val="24"/>
        </w:rPr>
        <w:t xml:space="preserve">o </w:t>
      </w:r>
      <w:r w:rsidRPr="00E82999">
        <w:rPr>
          <w:bCs/>
          <w:sz w:val="24"/>
          <w:szCs w:val="24"/>
        </w:rPr>
        <w:t>obstante,</w:t>
      </w:r>
      <w:r w:rsidR="000F21AA" w:rsidRPr="00E82999">
        <w:rPr>
          <w:bCs/>
          <w:sz w:val="24"/>
          <w:szCs w:val="24"/>
        </w:rPr>
        <w:t xml:space="preserve"> a partir de esta a</w:t>
      </w:r>
      <w:r w:rsidRPr="00E82999">
        <w:rPr>
          <w:bCs/>
          <w:sz w:val="24"/>
          <w:szCs w:val="24"/>
        </w:rPr>
        <w:t>dministración</w:t>
      </w:r>
      <w:r w:rsidR="000F21AA" w:rsidRPr="00E82999">
        <w:rPr>
          <w:bCs/>
          <w:sz w:val="24"/>
          <w:szCs w:val="24"/>
        </w:rPr>
        <w:t xml:space="preserve"> se </w:t>
      </w:r>
      <w:r w:rsidRPr="00E82999">
        <w:rPr>
          <w:bCs/>
          <w:sz w:val="24"/>
          <w:szCs w:val="24"/>
        </w:rPr>
        <w:t>ha</w:t>
      </w:r>
      <w:r w:rsidR="000F21AA" w:rsidRPr="00E82999">
        <w:rPr>
          <w:bCs/>
          <w:sz w:val="24"/>
          <w:szCs w:val="24"/>
        </w:rPr>
        <w:t xml:space="preserve"> trabajado en</w:t>
      </w:r>
      <w:r w:rsidR="000E12D5" w:rsidRPr="00E82999">
        <w:rPr>
          <w:bCs/>
          <w:sz w:val="24"/>
          <w:szCs w:val="24"/>
        </w:rPr>
        <w:t xml:space="preserve"> </w:t>
      </w:r>
      <w:r w:rsidRPr="00E82999">
        <w:rPr>
          <w:bCs/>
          <w:sz w:val="24"/>
          <w:szCs w:val="24"/>
        </w:rPr>
        <w:t>capacitar al personal con cursos de actualización</w:t>
      </w:r>
      <w:r w:rsidR="00F81C07" w:rsidRPr="00E82999">
        <w:rPr>
          <w:bCs/>
          <w:sz w:val="24"/>
          <w:szCs w:val="24"/>
        </w:rPr>
        <w:t xml:space="preserve">, asi como de </w:t>
      </w:r>
      <w:r w:rsidRPr="00E82999">
        <w:rPr>
          <w:bCs/>
          <w:sz w:val="24"/>
          <w:szCs w:val="24"/>
        </w:rPr>
        <w:t xml:space="preserve">equipar de </w:t>
      </w:r>
      <w:r w:rsidR="000F21AA" w:rsidRPr="00E82999">
        <w:rPr>
          <w:bCs/>
          <w:sz w:val="24"/>
          <w:szCs w:val="24"/>
        </w:rPr>
        <w:t xml:space="preserve">herramientas </w:t>
      </w:r>
      <w:r w:rsidR="00F81C07" w:rsidRPr="00E82999">
        <w:rPr>
          <w:bCs/>
          <w:sz w:val="24"/>
          <w:szCs w:val="24"/>
        </w:rPr>
        <w:t>necesarias</w:t>
      </w:r>
      <w:r w:rsidR="000F21AA" w:rsidRPr="00E82999">
        <w:rPr>
          <w:bCs/>
          <w:sz w:val="24"/>
          <w:szCs w:val="24"/>
        </w:rPr>
        <w:t>, por lo que</w:t>
      </w:r>
      <w:r w:rsidR="00E82999" w:rsidRPr="00E82999">
        <w:rPr>
          <w:bCs/>
          <w:sz w:val="24"/>
          <w:szCs w:val="24"/>
        </w:rPr>
        <w:t xml:space="preserve"> ha facilitado la realización de los trabajos y brindar la atención</w:t>
      </w:r>
      <w:r w:rsidR="00F81C07" w:rsidRPr="00E82999">
        <w:rPr>
          <w:bCs/>
          <w:sz w:val="24"/>
          <w:szCs w:val="24"/>
        </w:rPr>
        <w:t xml:space="preserve"> </w:t>
      </w:r>
      <w:r w:rsidR="00E82999" w:rsidRPr="00E82999">
        <w:rPr>
          <w:bCs/>
          <w:sz w:val="24"/>
          <w:szCs w:val="24"/>
        </w:rPr>
        <w:t>más</w:t>
      </w:r>
      <w:r w:rsidR="00F81C07" w:rsidRPr="00E82999">
        <w:rPr>
          <w:bCs/>
          <w:sz w:val="24"/>
          <w:szCs w:val="24"/>
        </w:rPr>
        <w:t xml:space="preserve"> pronta y eficiente a las necesidades </w:t>
      </w:r>
      <w:r w:rsidR="00E82999" w:rsidRPr="00E82999">
        <w:rPr>
          <w:bCs/>
          <w:sz w:val="24"/>
          <w:szCs w:val="24"/>
        </w:rPr>
        <w:t>que presentan las oficinas.</w:t>
      </w:r>
      <w:r w:rsidR="00F81C07" w:rsidRPr="00E82999">
        <w:rPr>
          <w:bCs/>
          <w:sz w:val="24"/>
          <w:szCs w:val="24"/>
        </w:rPr>
        <w:t xml:space="preserve"> </w:t>
      </w:r>
    </w:p>
    <w:p w14:paraId="59F199BE" w14:textId="77777777" w:rsidR="000F21AA" w:rsidRPr="00E82999" w:rsidRDefault="00E82999" w:rsidP="00E82999">
      <w:pPr>
        <w:ind w:left="284"/>
        <w:jc w:val="both"/>
        <w:rPr>
          <w:bCs/>
          <w:sz w:val="24"/>
          <w:szCs w:val="24"/>
        </w:rPr>
      </w:pPr>
      <w:r w:rsidRPr="00E82999">
        <w:rPr>
          <w:bCs/>
          <w:sz w:val="24"/>
          <w:szCs w:val="24"/>
        </w:rPr>
        <w:t>En conclusión, n</w:t>
      </w:r>
      <w:r w:rsidR="000F21AA" w:rsidRPr="00E82999">
        <w:rPr>
          <w:bCs/>
          <w:sz w:val="24"/>
          <w:szCs w:val="24"/>
        </w:rPr>
        <w:t>os quedan muchas tareas por realizar, nuestra guía es ajustarnos a lo establecido en la</w:t>
      </w:r>
      <w:r w:rsidRPr="00E82999">
        <w:rPr>
          <w:bCs/>
          <w:sz w:val="24"/>
          <w:szCs w:val="24"/>
        </w:rPr>
        <w:t xml:space="preserve"> </w:t>
      </w:r>
      <w:r w:rsidR="000F21AA" w:rsidRPr="00E82999">
        <w:rPr>
          <w:bCs/>
          <w:sz w:val="24"/>
          <w:szCs w:val="24"/>
        </w:rPr>
        <w:t>norma para cumplir con nuestra obligación que tenemos como dirección.</w:t>
      </w:r>
    </w:p>
    <w:p w14:paraId="24A3FE31" w14:textId="77777777" w:rsidR="00416368" w:rsidRPr="00767F73" w:rsidRDefault="00416368" w:rsidP="00416368">
      <w:pPr>
        <w:rPr>
          <w:b/>
          <w:bCs/>
          <w:sz w:val="24"/>
          <w:szCs w:val="24"/>
        </w:rPr>
      </w:pPr>
    </w:p>
    <w:p w14:paraId="425B746B" w14:textId="77777777" w:rsidR="00416368" w:rsidRDefault="00416368" w:rsidP="00416368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Misión</w:t>
      </w:r>
    </w:p>
    <w:p w14:paraId="498E05D0" w14:textId="77777777" w:rsidR="00E660F0" w:rsidRPr="00767F73" w:rsidRDefault="00E660F0" w:rsidP="00E660F0">
      <w:pPr>
        <w:ind w:left="720"/>
        <w:jc w:val="both"/>
        <w:rPr>
          <w:b/>
          <w:bCs/>
          <w:sz w:val="24"/>
          <w:szCs w:val="24"/>
        </w:rPr>
      </w:pPr>
      <w:r w:rsidRPr="00E660F0">
        <w:rPr>
          <w:b/>
          <w:bCs/>
          <w:sz w:val="24"/>
          <w:szCs w:val="24"/>
        </w:rPr>
        <w:t>Atender los servicios de limpieza y mantenimiento con excelencia, comprometiéndonos a satisfacer las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necesidades del mantenimiento preventivo y correctivo de las oficinas, dependencias, agencias y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delegaciones que pertenecen a este H. Ayuntamiento Constitucional, instruyendo al personal con un alto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sentido de servicio como servidores públicos.</w:t>
      </w:r>
    </w:p>
    <w:p w14:paraId="6881C757" w14:textId="77777777" w:rsidR="00416368" w:rsidRPr="00767F73" w:rsidRDefault="00416368" w:rsidP="00416368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lastRenderedPageBreak/>
        <w:t>Visión</w:t>
      </w:r>
    </w:p>
    <w:p w14:paraId="55C93915" w14:textId="77777777" w:rsidR="00E660F0" w:rsidRDefault="006D0A99" w:rsidP="006D0A99">
      <w:pPr>
        <w:ind w:left="720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Llegar hacer la dirección con un alto sentido de servicio</w:t>
      </w:r>
      <w:r w:rsidR="00E660F0" w:rsidRPr="00E660F0">
        <w:rPr>
          <w:b/>
          <w:bCs/>
          <w:sz w:val="24"/>
          <w:szCs w:val="24"/>
        </w:rPr>
        <w:t xml:space="preserve"> con los valores humanos de actitud, trabajo y</w:t>
      </w:r>
      <w:r w:rsidR="00E660F0">
        <w:rPr>
          <w:b/>
          <w:bCs/>
          <w:sz w:val="24"/>
          <w:szCs w:val="24"/>
        </w:rPr>
        <w:t xml:space="preserve"> </w:t>
      </w:r>
      <w:r w:rsidR="00E660F0" w:rsidRPr="00E660F0">
        <w:rPr>
          <w:b/>
          <w:bCs/>
          <w:sz w:val="24"/>
          <w:szCs w:val="24"/>
        </w:rPr>
        <w:t>responsabilidad, convertirnos en la Dirección con alto sentido de servicio hacia las necesidades que</w:t>
      </w:r>
      <w:r w:rsidR="00E660F0">
        <w:rPr>
          <w:b/>
          <w:bCs/>
          <w:sz w:val="24"/>
          <w:szCs w:val="24"/>
        </w:rPr>
        <w:t xml:space="preserve"> </w:t>
      </w:r>
      <w:r w:rsidR="00E660F0" w:rsidRPr="00E660F0">
        <w:rPr>
          <w:b/>
          <w:bCs/>
          <w:sz w:val="24"/>
          <w:szCs w:val="24"/>
        </w:rPr>
        <w:t>presenta los inmuebles por el uso cotidiano, asi como el deterioro por el simple uso de las instalaciones y</w:t>
      </w:r>
      <w:r w:rsidR="00E660F0">
        <w:rPr>
          <w:b/>
          <w:bCs/>
          <w:sz w:val="24"/>
          <w:szCs w:val="24"/>
        </w:rPr>
        <w:t xml:space="preserve"> </w:t>
      </w:r>
      <w:r w:rsidR="00E660F0" w:rsidRPr="00E660F0">
        <w:rPr>
          <w:b/>
          <w:bCs/>
          <w:sz w:val="24"/>
          <w:szCs w:val="24"/>
        </w:rPr>
        <w:t>de los bienes muebles, que son parte del patrimonio de este municipio</w:t>
      </w:r>
      <w:r>
        <w:rPr>
          <w:b/>
          <w:bCs/>
          <w:sz w:val="24"/>
          <w:szCs w:val="24"/>
        </w:rPr>
        <w:t>.</w:t>
      </w:r>
    </w:p>
    <w:p w14:paraId="239FCAB9" w14:textId="77777777" w:rsidR="006D0A99" w:rsidRDefault="006D0A99" w:rsidP="006D0A99">
      <w:pPr>
        <w:ind w:left="720"/>
        <w:jc w:val="both"/>
        <w:rPr>
          <w:b/>
          <w:bCs/>
          <w:sz w:val="24"/>
          <w:szCs w:val="24"/>
        </w:rPr>
      </w:pPr>
    </w:p>
    <w:p w14:paraId="4430EADB" w14:textId="77777777" w:rsidR="006D0A99" w:rsidRPr="006D0A99" w:rsidRDefault="006D0A99" w:rsidP="006D0A99">
      <w:pPr>
        <w:pStyle w:val="Prrafodelista"/>
        <w:numPr>
          <w:ilvl w:val="0"/>
          <w:numId w:val="3"/>
        </w:numPr>
        <w:rPr>
          <w:b/>
          <w:bCs/>
          <w:sz w:val="24"/>
          <w:szCs w:val="24"/>
        </w:rPr>
      </w:pPr>
      <w:r w:rsidRPr="006D0A99">
        <w:rPr>
          <w:b/>
          <w:bCs/>
          <w:sz w:val="24"/>
          <w:szCs w:val="24"/>
        </w:rPr>
        <w:t>OBJETIVO GENERAL DEL PROGRAMA</w:t>
      </w:r>
    </w:p>
    <w:p w14:paraId="23AEB09F" w14:textId="77777777" w:rsidR="006D0A99" w:rsidRDefault="006D0A99" w:rsidP="006D0A99">
      <w:pPr>
        <w:ind w:left="708"/>
        <w:jc w:val="both"/>
        <w:rPr>
          <w:b/>
          <w:bCs/>
          <w:sz w:val="24"/>
          <w:szCs w:val="24"/>
        </w:rPr>
      </w:pPr>
      <w:r w:rsidRPr="00E660F0">
        <w:rPr>
          <w:b/>
          <w:bCs/>
          <w:sz w:val="24"/>
          <w:szCs w:val="24"/>
        </w:rPr>
        <w:t>Ser un</w:t>
      </w:r>
      <w:r>
        <w:rPr>
          <w:b/>
          <w:bCs/>
          <w:sz w:val="24"/>
          <w:szCs w:val="24"/>
        </w:rPr>
        <w:t>a dirección</w:t>
      </w:r>
      <w:r w:rsidRPr="00E660F0">
        <w:rPr>
          <w:b/>
          <w:bCs/>
          <w:sz w:val="24"/>
          <w:szCs w:val="24"/>
        </w:rPr>
        <w:t xml:space="preserve"> que brinde respuesta rápida y objetiva a las necesidades que surjan de las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dependencias, una de nuestras tareas esenciales es tener una planeación para programar los tiempos de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mantenimiento preventivo, asi como de limpieza diaria a las instalaciones del H. Ayuntamiento y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coordinar a quien corresponda de acuerdo a nuestro personal, las tareas y asignación de materiales</w:t>
      </w:r>
      <w:r>
        <w:rPr>
          <w:b/>
          <w:bCs/>
          <w:sz w:val="24"/>
          <w:szCs w:val="24"/>
        </w:rPr>
        <w:t xml:space="preserve"> </w:t>
      </w:r>
      <w:r w:rsidRPr="00E660F0">
        <w:rPr>
          <w:b/>
          <w:bCs/>
          <w:sz w:val="24"/>
          <w:szCs w:val="24"/>
        </w:rPr>
        <w:t>necesarios para las reparaciones y mantenimiento dentro del horario laboral de los servidores públicos.</w:t>
      </w:r>
    </w:p>
    <w:p w14:paraId="7FBA8E29" w14:textId="77777777" w:rsidR="006D0A99" w:rsidRPr="00767F73" w:rsidRDefault="006D0A99" w:rsidP="006D0A99">
      <w:pPr>
        <w:ind w:left="720"/>
        <w:jc w:val="both"/>
        <w:rPr>
          <w:b/>
          <w:bCs/>
          <w:sz w:val="24"/>
          <w:szCs w:val="24"/>
        </w:rPr>
      </w:pPr>
    </w:p>
    <w:p w14:paraId="32ECC942" w14:textId="77777777" w:rsidR="00416368" w:rsidRPr="00767F73" w:rsidRDefault="00416368" w:rsidP="00E660F0">
      <w:p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lastRenderedPageBreak/>
        <w:t xml:space="preserve">Organigrama de la </w:t>
      </w:r>
      <w:r w:rsidR="00F11807" w:rsidRPr="00F11807">
        <w:rPr>
          <w:b/>
          <w:bCs/>
          <w:sz w:val="24"/>
          <w:szCs w:val="24"/>
        </w:rPr>
        <w:t>Dirección de Mantenimiento de Bienes inmueble e intendencia</w:t>
      </w:r>
      <w:r w:rsidR="003F20E3">
        <w:object w:dxaOrig="8295" w:dyaOrig="15121" w14:anchorId="59DB0B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631.5pt" o:ole="">
            <v:imagedata r:id="rId11" o:title=""/>
          </v:shape>
          <o:OLEObject Type="Embed" ProgID="Visio.Drawing.15" ShapeID="_x0000_i1025" DrawAspect="Content" ObjectID="_1762594937" r:id="rId12"/>
        </w:object>
      </w:r>
    </w:p>
    <w:p w14:paraId="40F1C750" w14:textId="77777777" w:rsidR="00416368" w:rsidRDefault="00416368" w:rsidP="00416368">
      <w:pPr>
        <w:sectPr w:rsidR="00416368">
          <w:headerReference w:type="default" r:id="rId13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p w14:paraId="167815D7" w14:textId="77777777" w:rsidR="00416368" w:rsidRDefault="00416368" w:rsidP="00416368"/>
    <w:p w14:paraId="17EAA16A" w14:textId="77777777" w:rsidR="00416368" w:rsidRDefault="00416368" w:rsidP="00416368"/>
    <w:tbl>
      <w:tblPr>
        <w:tblStyle w:val="Tablaconcuadrcula"/>
        <w:tblpPr w:leftFromText="141" w:rightFromText="141" w:vertAnchor="page" w:horzAnchor="margin" w:tblpXSpec="center" w:tblpY="1381"/>
        <w:tblW w:w="1757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562"/>
        <w:gridCol w:w="2552"/>
        <w:gridCol w:w="3544"/>
        <w:gridCol w:w="1560"/>
        <w:gridCol w:w="991"/>
        <w:gridCol w:w="2692"/>
        <w:gridCol w:w="5671"/>
      </w:tblGrid>
      <w:tr w:rsidR="00416368" w:rsidRPr="00E02373" w14:paraId="5368EC77" w14:textId="77777777" w:rsidTr="00AD7764">
        <w:trPr>
          <w:trHeight w:val="211"/>
        </w:trPr>
        <w:tc>
          <w:tcPr>
            <w:tcW w:w="1757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1F3F1DDA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INFORMACION GENERAL</w:t>
            </w:r>
          </w:p>
        </w:tc>
      </w:tr>
      <w:tr w:rsidR="00416368" w:rsidRPr="00E02373" w14:paraId="01E85D9C" w14:textId="77777777" w:rsidTr="00AD7764">
        <w:trPr>
          <w:trHeight w:val="396"/>
        </w:trPr>
        <w:tc>
          <w:tcPr>
            <w:tcW w:w="1190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B447AE0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 xml:space="preserve">Unidad Administrativa Responsable   </w:t>
            </w:r>
            <w:r w:rsidRPr="00E02373">
              <w:rPr>
                <w:rFonts w:cstheme="minorHAnsi"/>
                <w:color w:val="000000"/>
              </w:rPr>
              <w:t xml:space="preserve">  Dirección De Mantenimiento De Bienes Inmuebles E Intendencia</w:t>
            </w:r>
          </w:p>
        </w:tc>
        <w:tc>
          <w:tcPr>
            <w:tcW w:w="5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D2AE7ED" w14:textId="77777777" w:rsidR="00416368" w:rsidRPr="00E02373" w:rsidRDefault="00416368" w:rsidP="00AD7764">
            <w:pPr>
              <w:rPr>
                <w:rFonts w:cstheme="minorHAnsi"/>
                <w:color w:val="000000"/>
              </w:rPr>
            </w:pPr>
            <w:r w:rsidRPr="00E02373">
              <w:rPr>
                <w:rFonts w:cstheme="minorHAnsi"/>
                <w:b/>
                <w:bCs/>
              </w:rPr>
              <w:t xml:space="preserve"> Eje Rector:  </w:t>
            </w:r>
            <w:r w:rsidRPr="00E02373">
              <w:rPr>
                <w:rFonts w:cstheme="minorHAnsi"/>
                <w:color w:val="000000"/>
              </w:rPr>
              <w:t xml:space="preserve">     Eje 5. Gobierno para resultados </w:t>
            </w:r>
          </w:p>
          <w:p w14:paraId="42102F03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</w:p>
        </w:tc>
      </w:tr>
      <w:tr w:rsidR="00416368" w:rsidRPr="00E02373" w14:paraId="4225C222" w14:textId="77777777" w:rsidTr="00AD7764">
        <w:trPr>
          <w:trHeight w:val="211"/>
        </w:trPr>
        <w:tc>
          <w:tcPr>
            <w:tcW w:w="1757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5BE324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 xml:space="preserve">Objetivo Estratégico: </w:t>
            </w:r>
            <w:r w:rsidRPr="00E02373">
              <w:rPr>
                <w:rFonts w:cstheme="minorHAnsi"/>
                <w:color w:val="000000"/>
              </w:rPr>
              <w:t xml:space="preserve">  Garantizar un gobierno abierto y transparente, basado en resultados de desarrollo, que combata la corrupción, consolide la confianza y participación de la sociedad.</w:t>
            </w:r>
          </w:p>
        </w:tc>
      </w:tr>
      <w:tr w:rsidR="00416368" w:rsidRPr="00E02373" w14:paraId="63C26EAC" w14:textId="77777777" w:rsidTr="00AD7764">
        <w:trPr>
          <w:trHeight w:val="211"/>
        </w:trPr>
        <w:tc>
          <w:tcPr>
            <w:tcW w:w="1757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D956BF7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Nombre del Programa Presupuestario</w:t>
            </w:r>
            <w:r w:rsidRPr="00E02373">
              <w:rPr>
                <w:rFonts w:cstheme="minorHAnsi"/>
              </w:rPr>
              <w:t xml:space="preserve"> </w:t>
            </w:r>
            <w:r w:rsidRPr="00E02373">
              <w:rPr>
                <w:rFonts w:cstheme="minorHAnsi"/>
                <w:color w:val="000000"/>
              </w:rPr>
              <w:t xml:space="preserve">      Mantenimiento De Bienes Inmuebles</w:t>
            </w:r>
          </w:p>
          <w:p w14:paraId="285BC5DD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</w:p>
        </w:tc>
      </w:tr>
      <w:tr w:rsidR="00416368" w:rsidRPr="00E02373" w14:paraId="3D4051A6" w14:textId="77777777" w:rsidTr="00AD7764">
        <w:trPr>
          <w:trHeight w:val="211"/>
        </w:trPr>
        <w:tc>
          <w:tcPr>
            <w:tcW w:w="1757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51CAFF3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 xml:space="preserve">Propósito. </w:t>
            </w:r>
            <w:r w:rsidRPr="00E02373">
              <w:rPr>
                <w:rFonts w:cstheme="minorHAnsi"/>
              </w:rPr>
              <w:t xml:space="preserve"> </w:t>
            </w:r>
            <w:r w:rsidRPr="00E02373">
              <w:rPr>
                <w:rFonts w:cstheme="minorHAnsi"/>
                <w:color w:val="000000"/>
              </w:rPr>
              <w:t xml:space="preserve"> El Gobierno Municipal de Puerto Vallarta cuenta con instalaciones y bienes muebles en buenas condiciones</w:t>
            </w:r>
          </w:p>
          <w:p w14:paraId="2896D399" w14:textId="77777777" w:rsidR="00416368" w:rsidRPr="00E02373" w:rsidRDefault="00416368" w:rsidP="00AD7764">
            <w:pPr>
              <w:rPr>
                <w:rFonts w:cstheme="minorHAnsi"/>
                <w:b/>
                <w:bCs/>
              </w:rPr>
            </w:pPr>
          </w:p>
        </w:tc>
      </w:tr>
      <w:tr w:rsidR="00416368" w:rsidRPr="00E02373" w14:paraId="4098DB2D" w14:textId="77777777" w:rsidTr="00AD7764">
        <w:trPr>
          <w:trHeight w:val="211"/>
        </w:trPr>
        <w:tc>
          <w:tcPr>
            <w:tcW w:w="920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67892891" w14:textId="77777777" w:rsidR="00416368" w:rsidRPr="00E02373" w:rsidRDefault="00416368" w:rsidP="00AD7764">
            <w:pPr>
              <w:rPr>
                <w:rFonts w:cstheme="minorHAnsi"/>
              </w:rPr>
            </w:pPr>
            <w:r w:rsidRPr="00E02373">
              <w:rPr>
                <w:rFonts w:cstheme="minorHAnsi"/>
              </w:rPr>
              <w:t xml:space="preserve">                                      DESGLOSE DE PROGRAMAS: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13E625A9" w14:textId="77777777" w:rsidR="00416368" w:rsidRPr="00E02373" w:rsidRDefault="00416368" w:rsidP="00AD7764">
            <w:pPr>
              <w:jc w:val="center"/>
              <w:rPr>
                <w:rFonts w:cstheme="minorHAnsi"/>
              </w:rPr>
            </w:pPr>
            <w:r w:rsidRPr="00E02373">
              <w:rPr>
                <w:rFonts w:cstheme="minorHAnsi"/>
              </w:rPr>
              <w:t>PRESUPUESTO</w:t>
            </w:r>
          </w:p>
        </w:tc>
        <w:tc>
          <w:tcPr>
            <w:tcW w:w="5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7F3F75D8" w14:textId="77777777" w:rsidR="00416368" w:rsidRPr="00E02373" w:rsidRDefault="00416368" w:rsidP="00AD7764">
            <w:pPr>
              <w:rPr>
                <w:rFonts w:cstheme="minorHAnsi"/>
              </w:rPr>
            </w:pPr>
          </w:p>
        </w:tc>
      </w:tr>
      <w:tr w:rsidR="00416368" w:rsidRPr="00E02373" w14:paraId="36FE60A7" w14:textId="77777777" w:rsidTr="00AD7764">
        <w:trPr>
          <w:trHeight w:val="614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D22FE" w14:textId="77777777" w:rsidR="00416368" w:rsidRPr="00E02373" w:rsidRDefault="00416368" w:rsidP="00AD7764">
            <w:pPr>
              <w:rPr>
                <w:rFonts w:cstheme="minorHAnsi"/>
              </w:rPr>
            </w:pPr>
            <w:r w:rsidRPr="00E02373">
              <w:rPr>
                <w:rFonts w:cstheme="minorHAnsi"/>
              </w:rPr>
              <w:t>No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4355A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component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F97B0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Indicador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AF42F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Unidad de Medida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68039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Meta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1D9AE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Monto Aprobado</w:t>
            </w:r>
          </w:p>
        </w:tc>
        <w:tc>
          <w:tcPr>
            <w:tcW w:w="5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D349" w14:textId="77777777" w:rsidR="00416368" w:rsidRPr="00E02373" w:rsidRDefault="00416368" w:rsidP="00AD7764">
            <w:pPr>
              <w:jc w:val="center"/>
              <w:rPr>
                <w:rFonts w:cstheme="minorHAnsi"/>
                <w:b/>
                <w:bCs/>
              </w:rPr>
            </w:pPr>
            <w:r w:rsidRPr="00E02373">
              <w:rPr>
                <w:rFonts w:cstheme="minorHAnsi"/>
                <w:b/>
                <w:bCs/>
              </w:rPr>
              <w:t>Comentarios</w:t>
            </w:r>
          </w:p>
        </w:tc>
      </w:tr>
      <w:tr w:rsidR="00416368" w:rsidRPr="00E02373" w14:paraId="6418359B" w14:textId="77777777" w:rsidTr="00AD7764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EA4EF" w14:textId="77777777" w:rsidR="00416368" w:rsidRPr="00E02373" w:rsidRDefault="00416368" w:rsidP="00AD7764">
            <w:pPr>
              <w:rPr>
                <w:rFonts w:cstheme="minorHAnsi"/>
              </w:rPr>
            </w:pPr>
            <w:r w:rsidRPr="00E02373">
              <w:rPr>
                <w:rFonts w:cstheme="minorHAnsi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A3C7E" w14:textId="77777777" w:rsidR="00416368" w:rsidRPr="00E02373" w:rsidRDefault="00416368" w:rsidP="00AD7764">
            <w:pPr>
              <w:jc w:val="both"/>
              <w:rPr>
                <w:rFonts w:cstheme="minorHAnsi"/>
                <w:color w:val="000000"/>
              </w:rPr>
            </w:pPr>
            <w:r w:rsidRPr="00E02373">
              <w:rPr>
                <w:rFonts w:cstheme="minorHAnsi"/>
                <w:color w:val="000000"/>
              </w:rPr>
              <w:t>N/A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752F" w14:textId="77777777" w:rsidR="00416368" w:rsidRPr="00E02373" w:rsidRDefault="00416368" w:rsidP="00AD7764">
            <w:pPr>
              <w:jc w:val="both"/>
              <w:rPr>
                <w:rFonts w:cstheme="minorHAnsi"/>
                <w:color w:val="000000"/>
              </w:rPr>
            </w:pPr>
            <w:r w:rsidRPr="00E02373">
              <w:rPr>
                <w:rFonts w:cstheme="minorHAnsi"/>
                <w:color w:val="000000"/>
              </w:rPr>
              <w:t xml:space="preserve">Eficacia de acciones de mantenimiento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F4386" w14:textId="77777777" w:rsidR="00416368" w:rsidRPr="00E02373" w:rsidRDefault="00416368" w:rsidP="00AD7764">
            <w:pPr>
              <w:jc w:val="center"/>
              <w:rPr>
                <w:rFonts w:cstheme="minorHAnsi"/>
              </w:rPr>
            </w:pPr>
            <w:r w:rsidRPr="00E02373">
              <w:rPr>
                <w:rFonts w:cstheme="minorHAnsi"/>
              </w:rPr>
              <w:t>porcentaje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E2F09" w14:textId="77777777" w:rsidR="00416368" w:rsidRPr="00E02373" w:rsidRDefault="00017B0E" w:rsidP="00AD776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92</w:t>
            </w:r>
            <w:r w:rsidR="00416368" w:rsidRPr="00E02373">
              <w:rPr>
                <w:rFonts w:cstheme="minorHAnsi"/>
              </w:rPr>
              <w:t>%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77C9" w14:textId="77777777" w:rsidR="004008CD" w:rsidRDefault="004008CD" w:rsidP="004008CD">
            <w:pPr>
              <w:rPr>
                <w:rFonts w:cstheme="minorHAnsi"/>
                <w:b/>
              </w:rPr>
            </w:pPr>
          </w:p>
          <w:p w14:paraId="69233C40" w14:textId="77777777" w:rsidR="00416368" w:rsidRPr="004008CD" w:rsidRDefault="004008CD" w:rsidP="004008CD">
            <w:pPr>
              <w:jc w:val="center"/>
              <w:rPr>
                <w:rFonts w:cstheme="minorHAnsi"/>
                <w:b/>
              </w:rPr>
            </w:pPr>
            <w:r w:rsidRPr="004008CD">
              <w:rPr>
                <w:rFonts w:cstheme="minorHAnsi"/>
                <w:b/>
              </w:rPr>
              <w:t>$15,630,570.00</w:t>
            </w:r>
          </w:p>
        </w:tc>
        <w:tc>
          <w:tcPr>
            <w:tcW w:w="5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B421D" w14:textId="77777777" w:rsidR="00416368" w:rsidRDefault="00416368" w:rsidP="00AD7764">
            <w:pPr>
              <w:rPr>
                <w:rFonts w:cstheme="minorHAnsi"/>
              </w:rPr>
            </w:pPr>
          </w:p>
          <w:p w14:paraId="1BB4045D" w14:textId="77777777" w:rsidR="00F16F05" w:rsidRPr="00E02373" w:rsidRDefault="00F16F05" w:rsidP="00AD7764">
            <w:pPr>
              <w:rPr>
                <w:rFonts w:cstheme="minorHAnsi"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Y="50"/>
        <w:tblW w:w="17578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2888"/>
        <w:gridCol w:w="935"/>
        <w:gridCol w:w="567"/>
        <w:gridCol w:w="850"/>
        <w:gridCol w:w="851"/>
        <w:gridCol w:w="850"/>
        <w:gridCol w:w="851"/>
        <w:gridCol w:w="850"/>
        <w:gridCol w:w="851"/>
        <w:gridCol w:w="850"/>
        <w:gridCol w:w="851"/>
        <w:gridCol w:w="850"/>
        <w:gridCol w:w="851"/>
        <w:gridCol w:w="850"/>
        <w:gridCol w:w="567"/>
        <w:gridCol w:w="709"/>
        <w:gridCol w:w="567"/>
        <w:gridCol w:w="1990"/>
      </w:tblGrid>
      <w:tr w:rsidR="00416368" w:rsidRPr="009141A5" w14:paraId="554DCD32" w14:textId="77777777" w:rsidTr="009014D1">
        <w:trPr>
          <w:trHeight w:val="232"/>
        </w:trPr>
        <w:tc>
          <w:tcPr>
            <w:tcW w:w="17578" w:type="dxa"/>
            <w:gridSpan w:val="18"/>
          </w:tcPr>
          <w:p w14:paraId="0FCD62A3" w14:textId="77777777" w:rsidR="00416368" w:rsidRPr="009141A5" w:rsidRDefault="00416368" w:rsidP="00416368">
            <w:pPr>
              <w:jc w:val="center"/>
              <w:rPr>
                <w:rFonts w:cstheme="minorHAnsi"/>
              </w:rPr>
            </w:pPr>
            <w:bookmarkStart w:id="0" w:name="_Hlk121481462"/>
            <w:r w:rsidRPr="009141A5">
              <w:rPr>
                <w:rFonts w:cstheme="minorHAnsi"/>
                <w:b/>
                <w:bCs/>
              </w:rPr>
              <w:t>CALENDARIZACIÓN DE EJECUCION DE ACTIVIDADES</w:t>
            </w:r>
          </w:p>
        </w:tc>
      </w:tr>
      <w:tr w:rsidR="009014D1" w:rsidRPr="009141A5" w14:paraId="36B6BC58" w14:textId="77777777" w:rsidTr="00D42F2F">
        <w:trPr>
          <w:trHeight w:val="304"/>
        </w:trPr>
        <w:tc>
          <w:tcPr>
            <w:tcW w:w="13745" w:type="dxa"/>
            <w:gridSpan w:val="14"/>
          </w:tcPr>
          <w:p w14:paraId="24C5EA08" w14:textId="77777777" w:rsidR="00416368" w:rsidRPr="009141A5" w:rsidRDefault="00416368" w:rsidP="00416368">
            <w:pPr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Propósito;</w:t>
            </w:r>
            <w:r w:rsidRPr="009141A5">
              <w:rPr>
                <w:rFonts w:cstheme="minorHAnsi"/>
              </w:rPr>
              <w:t xml:space="preserve"> </w:t>
            </w:r>
            <w:r w:rsidRPr="009141A5">
              <w:rPr>
                <w:rFonts w:cstheme="minorHAnsi"/>
                <w:color w:val="000000"/>
              </w:rPr>
              <w:t>El Gobierno Municipal de Puerto Vallarta cuenta con instalaciones y bienes muebles en buenas condiciones</w:t>
            </w:r>
          </w:p>
        </w:tc>
        <w:tc>
          <w:tcPr>
            <w:tcW w:w="1843" w:type="dxa"/>
            <w:gridSpan w:val="3"/>
          </w:tcPr>
          <w:p w14:paraId="57AFF9D7" w14:textId="77777777" w:rsidR="00416368" w:rsidRPr="009141A5" w:rsidRDefault="00416368" w:rsidP="00416368">
            <w:pPr>
              <w:jc w:val="center"/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1990" w:type="dxa"/>
          </w:tcPr>
          <w:p w14:paraId="15108B25" w14:textId="77777777" w:rsidR="00416368" w:rsidRPr="009141A5" w:rsidRDefault="00416368" w:rsidP="00416368">
            <w:pPr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D42F2F" w:rsidRPr="009141A5" w14:paraId="2618DE0F" w14:textId="77777777" w:rsidTr="00BD0B0C">
        <w:trPr>
          <w:trHeight w:val="1289"/>
        </w:trPr>
        <w:tc>
          <w:tcPr>
            <w:tcW w:w="2888" w:type="dxa"/>
          </w:tcPr>
          <w:p w14:paraId="1B6454C3" w14:textId="77777777" w:rsidR="00416368" w:rsidRPr="009141A5" w:rsidRDefault="00416368" w:rsidP="00416368">
            <w:pPr>
              <w:rPr>
                <w:rFonts w:cstheme="minorHAnsi"/>
              </w:rPr>
            </w:pPr>
            <w:r w:rsidRPr="00504355">
              <w:rPr>
                <w:rFonts w:cstheme="minorHAnsi"/>
                <w:sz w:val="20"/>
              </w:rPr>
              <w:t>Actividades</w:t>
            </w:r>
          </w:p>
        </w:tc>
        <w:tc>
          <w:tcPr>
            <w:tcW w:w="935" w:type="dxa"/>
          </w:tcPr>
          <w:p w14:paraId="731479AE" w14:textId="77777777" w:rsidR="00416368" w:rsidRPr="009141A5" w:rsidRDefault="00416368" w:rsidP="00416368">
            <w:pPr>
              <w:rPr>
                <w:rFonts w:cstheme="minorHAnsi"/>
              </w:rPr>
            </w:pPr>
            <w:r w:rsidRPr="00504355">
              <w:rPr>
                <w:rFonts w:cstheme="minorHAnsi"/>
                <w:sz w:val="18"/>
              </w:rPr>
              <w:t>Programadas</w:t>
            </w:r>
          </w:p>
        </w:tc>
        <w:tc>
          <w:tcPr>
            <w:tcW w:w="567" w:type="dxa"/>
          </w:tcPr>
          <w:p w14:paraId="738CF4EE" w14:textId="77777777" w:rsidR="00416368" w:rsidRPr="00504355" w:rsidRDefault="00416368" w:rsidP="00540B9D">
            <w:pPr>
              <w:rPr>
                <w:rFonts w:cstheme="minorHAnsi"/>
                <w:sz w:val="16"/>
                <w:szCs w:val="16"/>
              </w:rPr>
            </w:pPr>
            <w:r w:rsidRPr="00FE30CC">
              <w:rPr>
                <w:rFonts w:cstheme="minorHAnsi"/>
                <w:szCs w:val="16"/>
              </w:rPr>
              <w:t>Ene</w:t>
            </w:r>
          </w:p>
        </w:tc>
        <w:tc>
          <w:tcPr>
            <w:tcW w:w="850" w:type="dxa"/>
          </w:tcPr>
          <w:p w14:paraId="019D3DE2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Feb</w:t>
            </w:r>
          </w:p>
        </w:tc>
        <w:tc>
          <w:tcPr>
            <w:tcW w:w="851" w:type="dxa"/>
          </w:tcPr>
          <w:p w14:paraId="085BBE7A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Mar</w:t>
            </w:r>
            <w:r w:rsidR="00FE30CC">
              <w:rPr>
                <w:rFonts w:cstheme="minorHAnsi"/>
              </w:rPr>
              <w:t>zo</w:t>
            </w:r>
          </w:p>
        </w:tc>
        <w:tc>
          <w:tcPr>
            <w:tcW w:w="850" w:type="dxa"/>
          </w:tcPr>
          <w:p w14:paraId="42A70AB7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Abr</w:t>
            </w:r>
            <w:r w:rsidR="00FE30CC">
              <w:rPr>
                <w:rFonts w:cstheme="minorHAnsi"/>
              </w:rPr>
              <w:t>il</w:t>
            </w:r>
          </w:p>
        </w:tc>
        <w:tc>
          <w:tcPr>
            <w:tcW w:w="851" w:type="dxa"/>
          </w:tcPr>
          <w:p w14:paraId="1D52DCE5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May</w:t>
            </w:r>
            <w:r w:rsidR="00FE30CC">
              <w:rPr>
                <w:rFonts w:cstheme="minorHAnsi"/>
              </w:rPr>
              <w:t>o</w:t>
            </w:r>
          </w:p>
        </w:tc>
        <w:tc>
          <w:tcPr>
            <w:tcW w:w="850" w:type="dxa"/>
          </w:tcPr>
          <w:p w14:paraId="0EF10739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Jun</w:t>
            </w:r>
            <w:r w:rsidR="00FE30CC">
              <w:rPr>
                <w:rFonts w:cstheme="minorHAnsi"/>
              </w:rPr>
              <w:t>io</w:t>
            </w:r>
          </w:p>
        </w:tc>
        <w:tc>
          <w:tcPr>
            <w:tcW w:w="851" w:type="dxa"/>
          </w:tcPr>
          <w:p w14:paraId="4FAEDADD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Jul</w:t>
            </w:r>
            <w:r w:rsidR="00FE30CC">
              <w:rPr>
                <w:rFonts w:cstheme="minorHAnsi"/>
              </w:rPr>
              <w:t>io</w:t>
            </w:r>
          </w:p>
        </w:tc>
        <w:tc>
          <w:tcPr>
            <w:tcW w:w="850" w:type="dxa"/>
          </w:tcPr>
          <w:p w14:paraId="020F433B" w14:textId="77777777" w:rsidR="00416368" w:rsidRPr="009141A5" w:rsidRDefault="00416368" w:rsidP="00540B9D">
            <w:pPr>
              <w:rPr>
                <w:rFonts w:cstheme="minorHAnsi"/>
              </w:rPr>
            </w:pPr>
            <w:r w:rsidRPr="00FE30CC">
              <w:rPr>
                <w:rFonts w:cstheme="minorHAnsi"/>
                <w:sz w:val="20"/>
              </w:rPr>
              <w:t>Ago</w:t>
            </w:r>
            <w:r w:rsidR="00FE30CC" w:rsidRPr="00FE30CC">
              <w:rPr>
                <w:rFonts w:cstheme="minorHAnsi"/>
                <w:sz w:val="20"/>
              </w:rPr>
              <w:t>sto</w:t>
            </w:r>
          </w:p>
        </w:tc>
        <w:tc>
          <w:tcPr>
            <w:tcW w:w="851" w:type="dxa"/>
          </w:tcPr>
          <w:p w14:paraId="1E92D3FA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Sept</w:t>
            </w:r>
          </w:p>
        </w:tc>
        <w:tc>
          <w:tcPr>
            <w:tcW w:w="850" w:type="dxa"/>
          </w:tcPr>
          <w:p w14:paraId="01DAD161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Oct</w:t>
            </w:r>
          </w:p>
        </w:tc>
        <w:tc>
          <w:tcPr>
            <w:tcW w:w="851" w:type="dxa"/>
          </w:tcPr>
          <w:p w14:paraId="429F1928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Nov</w:t>
            </w:r>
          </w:p>
        </w:tc>
        <w:tc>
          <w:tcPr>
            <w:tcW w:w="850" w:type="dxa"/>
          </w:tcPr>
          <w:p w14:paraId="6C94DFBC" w14:textId="77777777" w:rsidR="00416368" w:rsidRPr="009141A5" w:rsidRDefault="00416368" w:rsidP="00540B9D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Dic</w:t>
            </w:r>
          </w:p>
        </w:tc>
        <w:tc>
          <w:tcPr>
            <w:tcW w:w="567" w:type="dxa"/>
          </w:tcPr>
          <w:p w14:paraId="265815BA" w14:textId="77777777" w:rsidR="00416368" w:rsidRPr="009141A5" w:rsidRDefault="00416368" w:rsidP="00416368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Verde</w:t>
            </w:r>
          </w:p>
        </w:tc>
        <w:tc>
          <w:tcPr>
            <w:tcW w:w="709" w:type="dxa"/>
          </w:tcPr>
          <w:p w14:paraId="1C463FBD" w14:textId="77777777" w:rsidR="00416368" w:rsidRPr="009141A5" w:rsidRDefault="00416368" w:rsidP="00416368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Amarillo</w:t>
            </w:r>
          </w:p>
        </w:tc>
        <w:tc>
          <w:tcPr>
            <w:tcW w:w="567" w:type="dxa"/>
          </w:tcPr>
          <w:p w14:paraId="4E07EDDB" w14:textId="77777777" w:rsidR="00416368" w:rsidRPr="009141A5" w:rsidRDefault="00416368" w:rsidP="00416368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Rojo</w:t>
            </w:r>
          </w:p>
        </w:tc>
        <w:tc>
          <w:tcPr>
            <w:tcW w:w="1990" w:type="dxa"/>
          </w:tcPr>
          <w:p w14:paraId="213CCD3E" w14:textId="77777777" w:rsidR="00CA3DA6" w:rsidRDefault="00CA3DA6" w:rsidP="00416368">
            <w:pPr>
              <w:rPr>
                <w:sz w:val="20"/>
              </w:rPr>
            </w:pPr>
          </w:p>
          <w:p w14:paraId="349A7F78" w14:textId="77777777" w:rsidR="00416368" w:rsidRPr="00CA3DA6" w:rsidRDefault="00CA3DA6" w:rsidP="00416368">
            <w:pPr>
              <w:rPr>
                <w:rFonts w:cstheme="minorHAnsi"/>
                <w:sz w:val="20"/>
              </w:rPr>
            </w:pPr>
            <w:r w:rsidRPr="00CA3DA6">
              <w:rPr>
                <w:sz w:val="20"/>
              </w:rPr>
              <w:t>C. Alfonso Alcántara Cárdenas Dirección de Mantenimiento de Bienes e Intendencia</w:t>
            </w:r>
          </w:p>
        </w:tc>
      </w:tr>
      <w:tr w:rsidR="00D42F2F" w:rsidRPr="009141A5" w14:paraId="31083374" w14:textId="77777777" w:rsidTr="00BD0B0C">
        <w:trPr>
          <w:trHeight w:val="304"/>
        </w:trPr>
        <w:tc>
          <w:tcPr>
            <w:tcW w:w="2888" w:type="dxa"/>
          </w:tcPr>
          <w:p w14:paraId="230BB985" w14:textId="77777777" w:rsidR="00416368" w:rsidRDefault="002B5BA5" w:rsidP="002B5BA5">
            <w:pPr>
              <w:rPr>
                <w:rFonts w:cs="Calibri"/>
                <w:bCs/>
                <w:color w:val="000000"/>
                <w:lang w:val="es-ES"/>
              </w:rPr>
            </w:pPr>
            <w:r>
              <w:rPr>
                <w:rFonts w:cs="Calibri"/>
                <w:bCs/>
                <w:color w:val="000000"/>
                <w:lang w:val="es-ES"/>
              </w:rPr>
              <w:t xml:space="preserve">1.- </w:t>
            </w:r>
            <w:r w:rsidRPr="002B5BA5">
              <w:rPr>
                <w:rFonts w:cs="Calibri"/>
                <w:bCs/>
                <w:color w:val="000000"/>
                <w:lang w:val="es-ES"/>
              </w:rPr>
              <w:t>Agenda de trabajo para mantenimiento preventivo de las diversas necesidades en los inmuebles pertenecientes al H. Ayuntamiento</w:t>
            </w:r>
            <w:r w:rsidR="00842AD4">
              <w:rPr>
                <w:rFonts w:cs="Calibri"/>
                <w:bCs/>
                <w:color w:val="000000"/>
                <w:lang w:val="es-ES"/>
              </w:rPr>
              <w:t>.</w:t>
            </w:r>
          </w:p>
          <w:p w14:paraId="13D8F584" w14:textId="77777777" w:rsidR="00842AD4" w:rsidRPr="002B5BA5" w:rsidRDefault="00842AD4" w:rsidP="002B5BA5">
            <w:pPr>
              <w:rPr>
                <w:rFonts w:cstheme="minorHAnsi"/>
              </w:rPr>
            </w:pPr>
          </w:p>
        </w:tc>
        <w:tc>
          <w:tcPr>
            <w:tcW w:w="935" w:type="dxa"/>
          </w:tcPr>
          <w:p w14:paraId="054F8666" w14:textId="77777777" w:rsidR="00416368" w:rsidRPr="00D42F2F" w:rsidRDefault="00416368" w:rsidP="00416368">
            <w:pPr>
              <w:rPr>
                <w:rFonts w:cstheme="minorHAnsi"/>
                <w:b/>
              </w:rPr>
            </w:pPr>
          </w:p>
          <w:p w14:paraId="56E3A86E" w14:textId="77777777" w:rsidR="00E4035D" w:rsidRPr="00D42F2F" w:rsidRDefault="00E4035D" w:rsidP="00416368">
            <w:pPr>
              <w:rPr>
                <w:rFonts w:cstheme="minorHAnsi"/>
                <w:b/>
              </w:rPr>
            </w:pPr>
          </w:p>
          <w:p w14:paraId="76C178B2" w14:textId="77777777" w:rsidR="00E4035D" w:rsidRPr="00D42F2F" w:rsidRDefault="009B7817" w:rsidP="00E4035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773</w:t>
            </w:r>
          </w:p>
        </w:tc>
        <w:tc>
          <w:tcPr>
            <w:tcW w:w="567" w:type="dxa"/>
          </w:tcPr>
          <w:p w14:paraId="774044B7" w14:textId="77777777" w:rsidR="00D137FB" w:rsidRDefault="00D137FB" w:rsidP="005E3199">
            <w:pPr>
              <w:jc w:val="center"/>
              <w:rPr>
                <w:rFonts w:cstheme="minorHAnsi"/>
                <w:sz w:val="16"/>
                <w:szCs w:val="16"/>
              </w:rPr>
            </w:pPr>
          </w:p>
          <w:p w14:paraId="77990AA7" w14:textId="77777777" w:rsidR="005E3199" w:rsidRDefault="005E3199" w:rsidP="005E3199">
            <w:pPr>
              <w:jc w:val="center"/>
              <w:rPr>
                <w:rFonts w:cstheme="minorHAnsi"/>
                <w:sz w:val="16"/>
                <w:szCs w:val="16"/>
              </w:rPr>
            </w:pPr>
          </w:p>
          <w:p w14:paraId="453A9158" w14:textId="77777777" w:rsidR="005E3199" w:rsidRDefault="005E3199" w:rsidP="005E3199">
            <w:pPr>
              <w:jc w:val="center"/>
              <w:rPr>
                <w:rFonts w:cstheme="minorHAnsi"/>
                <w:sz w:val="16"/>
                <w:szCs w:val="16"/>
              </w:rPr>
            </w:pPr>
          </w:p>
          <w:p w14:paraId="72E6AD5D" w14:textId="77777777" w:rsidR="005E3199" w:rsidRPr="00504355" w:rsidRDefault="005E3199" w:rsidP="005E3199">
            <w:pPr>
              <w:jc w:val="center"/>
              <w:rPr>
                <w:rFonts w:cstheme="minorHAnsi"/>
                <w:sz w:val="16"/>
                <w:szCs w:val="16"/>
              </w:rPr>
            </w:pPr>
            <w:r w:rsidRPr="005E3199">
              <w:rPr>
                <w:rFonts w:cstheme="minorHAnsi"/>
                <w:szCs w:val="16"/>
              </w:rPr>
              <w:t>140</w:t>
            </w:r>
          </w:p>
        </w:tc>
        <w:tc>
          <w:tcPr>
            <w:tcW w:w="850" w:type="dxa"/>
          </w:tcPr>
          <w:p w14:paraId="1695C52B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0AB9CA2E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148E0C19" w14:textId="77777777" w:rsidR="005E3199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52</w:t>
            </w:r>
          </w:p>
          <w:p w14:paraId="2872D634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</w:p>
        </w:tc>
        <w:tc>
          <w:tcPr>
            <w:tcW w:w="851" w:type="dxa"/>
          </w:tcPr>
          <w:p w14:paraId="5890486E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32377F00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160FF114" w14:textId="77777777" w:rsidR="005E3199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10</w:t>
            </w:r>
          </w:p>
          <w:p w14:paraId="7CA04A14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</w:p>
        </w:tc>
        <w:tc>
          <w:tcPr>
            <w:tcW w:w="850" w:type="dxa"/>
          </w:tcPr>
          <w:p w14:paraId="2C46DBDA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356CF3F7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2FD8264B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48</w:t>
            </w:r>
          </w:p>
        </w:tc>
        <w:tc>
          <w:tcPr>
            <w:tcW w:w="851" w:type="dxa"/>
          </w:tcPr>
          <w:p w14:paraId="1241E3BD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04CA90FF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6A29371D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42</w:t>
            </w:r>
          </w:p>
        </w:tc>
        <w:tc>
          <w:tcPr>
            <w:tcW w:w="850" w:type="dxa"/>
          </w:tcPr>
          <w:p w14:paraId="4A344161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51BD0B04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5C5C7E0E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60</w:t>
            </w:r>
          </w:p>
        </w:tc>
        <w:tc>
          <w:tcPr>
            <w:tcW w:w="851" w:type="dxa"/>
          </w:tcPr>
          <w:p w14:paraId="635CC49D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78EF9997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1AE43EE7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47</w:t>
            </w:r>
          </w:p>
        </w:tc>
        <w:tc>
          <w:tcPr>
            <w:tcW w:w="850" w:type="dxa"/>
          </w:tcPr>
          <w:p w14:paraId="414DDFF0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6394C09E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5CAE63B5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38</w:t>
            </w:r>
          </w:p>
        </w:tc>
        <w:tc>
          <w:tcPr>
            <w:tcW w:w="851" w:type="dxa"/>
          </w:tcPr>
          <w:p w14:paraId="29340FB1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4D4AB338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45CA54D8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46</w:t>
            </w:r>
          </w:p>
        </w:tc>
        <w:tc>
          <w:tcPr>
            <w:tcW w:w="850" w:type="dxa"/>
          </w:tcPr>
          <w:p w14:paraId="7E25B2B7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074604EE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2437C80C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61</w:t>
            </w:r>
          </w:p>
        </w:tc>
        <w:tc>
          <w:tcPr>
            <w:tcW w:w="851" w:type="dxa"/>
          </w:tcPr>
          <w:p w14:paraId="0B0246EF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7167F8BE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3CBE7A86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49</w:t>
            </w:r>
          </w:p>
        </w:tc>
        <w:tc>
          <w:tcPr>
            <w:tcW w:w="850" w:type="dxa"/>
          </w:tcPr>
          <w:p w14:paraId="726F36ED" w14:textId="77777777" w:rsidR="00D137FB" w:rsidRDefault="00D137FB" w:rsidP="005E3199">
            <w:pPr>
              <w:jc w:val="center"/>
              <w:rPr>
                <w:rFonts w:cstheme="minorHAnsi"/>
              </w:rPr>
            </w:pPr>
          </w:p>
          <w:p w14:paraId="2F9B108B" w14:textId="77777777" w:rsidR="005E3199" w:rsidRDefault="005E3199" w:rsidP="005E3199">
            <w:pPr>
              <w:jc w:val="center"/>
              <w:rPr>
                <w:rFonts w:cstheme="minorHAnsi"/>
              </w:rPr>
            </w:pPr>
          </w:p>
          <w:p w14:paraId="6AD67471" w14:textId="77777777" w:rsidR="005E3199" w:rsidRPr="009141A5" w:rsidRDefault="005E3199" w:rsidP="005E319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80</w:t>
            </w:r>
          </w:p>
        </w:tc>
        <w:tc>
          <w:tcPr>
            <w:tcW w:w="567" w:type="dxa"/>
          </w:tcPr>
          <w:p w14:paraId="403E0BFC" w14:textId="77777777" w:rsidR="00D42F2F" w:rsidRPr="00D42F2F" w:rsidRDefault="00D42F2F" w:rsidP="00D42F2F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709" w:type="dxa"/>
          </w:tcPr>
          <w:p w14:paraId="275EA2FB" w14:textId="77777777" w:rsidR="00416368" w:rsidRPr="009141A5" w:rsidRDefault="00416368" w:rsidP="00416368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749F4841" w14:textId="77777777" w:rsidR="00416368" w:rsidRPr="009141A5" w:rsidRDefault="00416368" w:rsidP="00416368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1DA3D3FC" w14:textId="77777777" w:rsidR="00416368" w:rsidRPr="009141A5" w:rsidRDefault="00416368" w:rsidP="00416368">
            <w:pPr>
              <w:rPr>
                <w:rFonts w:cstheme="minorHAnsi"/>
              </w:rPr>
            </w:pPr>
          </w:p>
        </w:tc>
      </w:tr>
      <w:tr w:rsidR="00D42F2F" w:rsidRPr="009141A5" w14:paraId="7AFD5CD7" w14:textId="77777777" w:rsidTr="00BD0B0C">
        <w:trPr>
          <w:trHeight w:val="322"/>
        </w:trPr>
        <w:tc>
          <w:tcPr>
            <w:tcW w:w="2888" w:type="dxa"/>
          </w:tcPr>
          <w:p w14:paraId="22AAB8DE" w14:textId="77777777" w:rsidR="00FE30CC" w:rsidRPr="009141A5" w:rsidRDefault="00FE30CC" w:rsidP="00FE30C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2.- </w:t>
            </w:r>
            <w:r>
              <w:rPr>
                <w:rFonts w:cs="Calibri"/>
                <w:bCs/>
                <w:color w:val="000000"/>
                <w:lang w:val="es-ES"/>
              </w:rPr>
              <w:t xml:space="preserve"> Programación mensual de fumigación de control de plagas para todos los </w:t>
            </w:r>
            <w:r>
              <w:rPr>
                <w:rFonts w:cs="Calibri"/>
                <w:bCs/>
                <w:color w:val="000000"/>
                <w:lang w:val="es-ES"/>
              </w:rPr>
              <w:lastRenderedPageBreak/>
              <w:t>inmuebles pertenecientes al H. Ayuntamiento</w:t>
            </w:r>
          </w:p>
        </w:tc>
        <w:tc>
          <w:tcPr>
            <w:tcW w:w="935" w:type="dxa"/>
          </w:tcPr>
          <w:p w14:paraId="0A82DA51" w14:textId="77777777" w:rsidR="00D42F2F" w:rsidRPr="00D42F2F" w:rsidRDefault="00D42F2F" w:rsidP="00D42F2F">
            <w:pPr>
              <w:rPr>
                <w:rFonts w:cstheme="minorHAnsi"/>
                <w:b/>
              </w:rPr>
            </w:pPr>
          </w:p>
          <w:p w14:paraId="58FE1BB5" w14:textId="77777777" w:rsidR="00D42F2F" w:rsidRPr="00D42F2F" w:rsidRDefault="00D42F2F" w:rsidP="00D42F2F">
            <w:pPr>
              <w:rPr>
                <w:rFonts w:cstheme="minorHAnsi"/>
                <w:b/>
              </w:rPr>
            </w:pPr>
          </w:p>
          <w:p w14:paraId="2779D721" w14:textId="77777777" w:rsidR="00FE30CC" w:rsidRPr="009141A5" w:rsidRDefault="009B7817" w:rsidP="009B7817">
            <w:pPr>
              <w:rPr>
                <w:rFonts w:cstheme="minorHAnsi"/>
              </w:rPr>
            </w:pPr>
            <w:r>
              <w:rPr>
                <w:rFonts w:cstheme="minorHAnsi"/>
                <w:b/>
                <w:sz w:val="40"/>
              </w:rPr>
              <w:t>38</w:t>
            </w:r>
          </w:p>
        </w:tc>
        <w:tc>
          <w:tcPr>
            <w:tcW w:w="567" w:type="dxa"/>
          </w:tcPr>
          <w:p w14:paraId="083EE7CE" w14:textId="77777777" w:rsidR="00FE30CC" w:rsidRPr="008341F6" w:rsidRDefault="00BD0B0C" w:rsidP="009014D1">
            <w:pPr>
              <w:rPr>
                <w:rFonts w:cstheme="minorHAnsi"/>
                <w:b/>
                <w:sz w:val="16"/>
                <w:szCs w:val="16"/>
              </w:rPr>
            </w:pPr>
            <w:r>
              <w:rPr>
                <w:rFonts w:cstheme="minorHAnsi"/>
                <w:b/>
                <w:sz w:val="16"/>
                <w:szCs w:val="16"/>
              </w:rPr>
              <w:t>38</w:t>
            </w:r>
          </w:p>
        </w:tc>
        <w:tc>
          <w:tcPr>
            <w:tcW w:w="850" w:type="dxa"/>
          </w:tcPr>
          <w:p w14:paraId="704F8301" w14:textId="77777777" w:rsidR="00FE30CC" w:rsidRPr="008341F6" w:rsidRDefault="00BD0B0C" w:rsidP="009014D1">
            <w:pPr>
              <w:rPr>
                <w:rFonts w:cstheme="minorHAnsi"/>
                <w:b/>
                <w:sz w:val="16"/>
              </w:rPr>
            </w:pPr>
            <w:r>
              <w:rPr>
                <w:rFonts w:cstheme="minorHAnsi"/>
                <w:b/>
                <w:sz w:val="16"/>
              </w:rPr>
              <w:t>38</w:t>
            </w:r>
          </w:p>
        </w:tc>
        <w:tc>
          <w:tcPr>
            <w:tcW w:w="851" w:type="dxa"/>
          </w:tcPr>
          <w:p w14:paraId="3561ADE8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0" w:type="dxa"/>
          </w:tcPr>
          <w:p w14:paraId="7F597086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1" w:type="dxa"/>
          </w:tcPr>
          <w:p w14:paraId="253EBD51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0" w:type="dxa"/>
          </w:tcPr>
          <w:p w14:paraId="72F190FB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1" w:type="dxa"/>
          </w:tcPr>
          <w:p w14:paraId="3853F51B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0" w:type="dxa"/>
          </w:tcPr>
          <w:p w14:paraId="07EED378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1" w:type="dxa"/>
          </w:tcPr>
          <w:p w14:paraId="70336115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0" w:type="dxa"/>
          </w:tcPr>
          <w:p w14:paraId="7E204F32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1" w:type="dxa"/>
          </w:tcPr>
          <w:p w14:paraId="388B3903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850" w:type="dxa"/>
          </w:tcPr>
          <w:p w14:paraId="5016E7B4" w14:textId="77777777" w:rsidR="00FE30CC" w:rsidRPr="008341F6" w:rsidRDefault="00BD0B0C" w:rsidP="009014D1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38</w:t>
            </w:r>
          </w:p>
        </w:tc>
        <w:tc>
          <w:tcPr>
            <w:tcW w:w="567" w:type="dxa"/>
          </w:tcPr>
          <w:p w14:paraId="19C3C666" w14:textId="77777777" w:rsidR="00D42F2F" w:rsidRPr="00D42F2F" w:rsidRDefault="00D42F2F" w:rsidP="00D42F2F">
            <w:pPr>
              <w:jc w:val="center"/>
              <w:rPr>
                <w:rFonts w:cstheme="minorHAnsi"/>
                <w:b/>
              </w:rPr>
            </w:pPr>
          </w:p>
          <w:p w14:paraId="069F0103" w14:textId="77777777" w:rsidR="00D42F2F" w:rsidRPr="00D42F2F" w:rsidRDefault="00D42F2F" w:rsidP="00D42F2F">
            <w:pPr>
              <w:rPr>
                <w:rFonts w:cstheme="minorHAnsi"/>
                <w:b/>
              </w:rPr>
            </w:pPr>
          </w:p>
          <w:p w14:paraId="1CF68E48" w14:textId="77777777" w:rsidR="00D42F2F" w:rsidRPr="009141A5" w:rsidRDefault="00D42F2F" w:rsidP="00D42F2F">
            <w:pPr>
              <w:jc w:val="center"/>
              <w:rPr>
                <w:rFonts w:cstheme="minorHAnsi"/>
              </w:rPr>
            </w:pPr>
          </w:p>
        </w:tc>
        <w:tc>
          <w:tcPr>
            <w:tcW w:w="709" w:type="dxa"/>
          </w:tcPr>
          <w:p w14:paraId="39BD30DB" w14:textId="77777777" w:rsidR="00FE30CC" w:rsidRPr="009141A5" w:rsidRDefault="00FE30CC" w:rsidP="00FE30C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2A080D17" w14:textId="77777777" w:rsidR="00FE30CC" w:rsidRPr="009141A5" w:rsidRDefault="00FE30CC" w:rsidP="00FE30CC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11EAE26E" w14:textId="77777777" w:rsidR="00FE30CC" w:rsidRPr="009141A5" w:rsidRDefault="00FE30CC" w:rsidP="00FE30CC">
            <w:pPr>
              <w:rPr>
                <w:rFonts w:cstheme="minorHAnsi"/>
              </w:rPr>
            </w:pPr>
          </w:p>
        </w:tc>
      </w:tr>
      <w:tr w:rsidR="001555AC" w:rsidRPr="009141A5" w14:paraId="4D383E90" w14:textId="77777777" w:rsidTr="00CF79DA">
        <w:trPr>
          <w:trHeight w:val="304"/>
        </w:trPr>
        <w:tc>
          <w:tcPr>
            <w:tcW w:w="2888" w:type="dxa"/>
          </w:tcPr>
          <w:p w14:paraId="64DF9DDD" w14:textId="77777777" w:rsidR="001555AC" w:rsidRDefault="001555AC" w:rsidP="001555AC">
            <w:pPr>
              <w:spacing w:line="276" w:lineRule="auto"/>
              <w:contextualSpacing/>
              <w:rPr>
                <w:rFonts w:cs="Calibri"/>
                <w:bCs/>
                <w:color w:val="000000"/>
              </w:rPr>
            </w:pPr>
            <w:r>
              <w:rPr>
                <w:rFonts w:cs="Calibri"/>
                <w:bCs/>
                <w:color w:val="000000"/>
              </w:rPr>
              <w:t>10</w:t>
            </w:r>
            <w:r w:rsidRPr="002B5BA5">
              <w:rPr>
                <w:rFonts w:cs="Calibri"/>
                <w:bCs/>
                <w:color w:val="000000"/>
              </w:rPr>
              <w:t xml:space="preserve">.- </w:t>
            </w:r>
            <w:r w:rsidRPr="002B5BA5">
              <w:rPr>
                <w:rFonts w:cs="Calibri"/>
                <w:bCs/>
                <w:color w:val="000000"/>
                <w:lang w:val="es-ES"/>
              </w:rPr>
              <w:t xml:space="preserve"> Elaboración </w:t>
            </w:r>
            <w:r>
              <w:rPr>
                <w:rFonts w:cs="Calibri"/>
                <w:bCs/>
                <w:color w:val="000000"/>
                <w:lang w:val="es-ES"/>
              </w:rPr>
              <w:t>y entrega del primer</w:t>
            </w:r>
            <w:r w:rsidRPr="002B5BA5">
              <w:rPr>
                <w:rFonts w:cs="Calibri"/>
                <w:bCs/>
                <w:color w:val="000000"/>
                <w:lang w:val="es-ES"/>
              </w:rPr>
              <w:t xml:space="preserve"> informe trimestral de actividades de la dirección. </w:t>
            </w:r>
          </w:p>
        </w:tc>
        <w:tc>
          <w:tcPr>
            <w:tcW w:w="935" w:type="dxa"/>
          </w:tcPr>
          <w:p w14:paraId="71B80791" w14:textId="77777777" w:rsidR="001555AC" w:rsidRDefault="001555AC" w:rsidP="001555AC">
            <w:pPr>
              <w:rPr>
                <w:rFonts w:cstheme="minorHAnsi"/>
              </w:rPr>
            </w:pPr>
          </w:p>
          <w:p w14:paraId="3C072F2D" w14:textId="77777777" w:rsidR="001555AC" w:rsidRPr="001555AC" w:rsidRDefault="001555AC" w:rsidP="001555AC">
            <w:pPr>
              <w:jc w:val="center"/>
              <w:rPr>
                <w:rFonts w:cstheme="minorHAnsi"/>
                <w:b/>
              </w:rPr>
            </w:pPr>
            <w:r w:rsidRPr="001555AC">
              <w:rPr>
                <w:rFonts w:cstheme="minorHAnsi"/>
                <w:b/>
                <w:sz w:val="44"/>
              </w:rPr>
              <w:t>x</w:t>
            </w:r>
          </w:p>
        </w:tc>
        <w:tc>
          <w:tcPr>
            <w:tcW w:w="567" w:type="dxa"/>
          </w:tcPr>
          <w:p w14:paraId="7AA9A198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58A932A9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6E0973B4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7BA8B952" w14:textId="77777777" w:rsidR="001555AC" w:rsidRDefault="001555AC" w:rsidP="001555AC">
            <w:pPr>
              <w:rPr>
                <w:rFonts w:cstheme="minorHAnsi"/>
              </w:rPr>
            </w:pPr>
          </w:p>
          <w:p w14:paraId="12DA8597" w14:textId="77777777" w:rsidR="001555AC" w:rsidRPr="001555AC" w:rsidRDefault="001555AC" w:rsidP="001555AC">
            <w:pPr>
              <w:jc w:val="center"/>
              <w:rPr>
                <w:rFonts w:cstheme="minorHAnsi"/>
                <w:b/>
              </w:rPr>
            </w:pPr>
            <w:r w:rsidRPr="001555AC">
              <w:rPr>
                <w:rFonts w:cstheme="minorHAnsi"/>
                <w:b/>
                <w:sz w:val="52"/>
              </w:rPr>
              <w:t>x</w:t>
            </w:r>
          </w:p>
        </w:tc>
        <w:tc>
          <w:tcPr>
            <w:tcW w:w="851" w:type="dxa"/>
          </w:tcPr>
          <w:p w14:paraId="64439CA3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10DD0E8E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0B84224C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672486BD" w14:textId="77777777" w:rsidR="001555AC" w:rsidRPr="00842AD4" w:rsidRDefault="001555AC" w:rsidP="001555AC">
            <w:pPr>
              <w:jc w:val="center"/>
              <w:rPr>
                <w:rFonts w:cstheme="minorHAnsi"/>
                <w:sz w:val="28"/>
              </w:rPr>
            </w:pPr>
          </w:p>
        </w:tc>
        <w:tc>
          <w:tcPr>
            <w:tcW w:w="851" w:type="dxa"/>
          </w:tcPr>
          <w:p w14:paraId="7F51E549" w14:textId="77777777" w:rsidR="001555AC" w:rsidRDefault="001555AC" w:rsidP="001555AC">
            <w:pPr>
              <w:rPr>
                <w:rFonts w:cstheme="minorHAnsi"/>
              </w:rPr>
            </w:pPr>
          </w:p>
          <w:p w14:paraId="03D61F8E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48852BC7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37ED5D0A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28172A1E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1BB78071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69C723B9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17B264A6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709" w:type="dxa"/>
          </w:tcPr>
          <w:p w14:paraId="31CBF21F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7814637A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413945D1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</w:tr>
      <w:tr w:rsidR="001555AC" w:rsidRPr="009141A5" w14:paraId="406ADC55" w14:textId="77777777" w:rsidTr="00BD0B0C">
        <w:trPr>
          <w:trHeight w:val="304"/>
        </w:trPr>
        <w:tc>
          <w:tcPr>
            <w:tcW w:w="2888" w:type="dxa"/>
          </w:tcPr>
          <w:p w14:paraId="01C4F9C6" w14:textId="77777777" w:rsidR="001555AC" w:rsidRPr="009141A5" w:rsidRDefault="001555AC" w:rsidP="001555A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3.- </w:t>
            </w:r>
            <w:r>
              <w:rPr>
                <w:rFonts w:cs="Calibri"/>
                <w:bCs/>
                <w:color w:val="000000"/>
                <w:lang w:val="es-ES"/>
              </w:rPr>
              <w:t xml:space="preserve"> Programación de mantenimiento preventivo mensual a elevadores que se encuentran operando en UMA</w:t>
            </w:r>
          </w:p>
        </w:tc>
        <w:tc>
          <w:tcPr>
            <w:tcW w:w="935" w:type="dxa"/>
          </w:tcPr>
          <w:p w14:paraId="7CAEE423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5C73104C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45450EA6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  <w:b/>
                <w:sz w:val="40"/>
              </w:rPr>
              <w:t>3</w:t>
            </w:r>
            <w:r w:rsidR="00497E3A">
              <w:rPr>
                <w:rFonts w:cstheme="minorHAnsi"/>
                <w:b/>
                <w:sz w:val="40"/>
              </w:rPr>
              <w:t>6</w:t>
            </w:r>
          </w:p>
        </w:tc>
        <w:tc>
          <w:tcPr>
            <w:tcW w:w="567" w:type="dxa"/>
          </w:tcPr>
          <w:p w14:paraId="054FC462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602DA16A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51965A17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  <w:p w14:paraId="100B047E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850" w:type="dxa"/>
          </w:tcPr>
          <w:p w14:paraId="11B80AFA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5C89CAF2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2D3B939C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1" w:type="dxa"/>
          </w:tcPr>
          <w:p w14:paraId="619A9E83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03BFF570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7637881A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0" w:type="dxa"/>
          </w:tcPr>
          <w:p w14:paraId="4B6D330C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374C38E3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022F3B07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1" w:type="dxa"/>
          </w:tcPr>
          <w:p w14:paraId="68F837DC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1583D53C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7D980EE6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0" w:type="dxa"/>
          </w:tcPr>
          <w:p w14:paraId="4D807EEC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5591F6D4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5BB70DB6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1" w:type="dxa"/>
          </w:tcPr>
          <w:p w14:paraId="1895F223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4B76D539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28DEC180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0" w:type="dxa"/>
          </w:tcPr>
          <w:p w14:paraId="04B22485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412FADB3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5D278C62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1" w:type="dxa"/>
          </w:tcPr>
          <w:p w14:paraId="51417C11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58418AAA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65718A93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0" w:type="dxa"/>
          </w:tcPr>
          <w:p w14:paraId="4FDE1C0B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16E6A864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29D6C85D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1" w:type="dxa"/>
          </w:tcPr>
          <w:p w14:paraId="2FD16EEE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10995D75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66A2FF6F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850" w:type="dxa"/>
          </w:tcPr>
          <w:p w14:paraId="162E2C6E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046B290B" w14:textId="77777777" w:rsidR="001555AC" w:rsidRDefault="001555AC" w:rsidP="001555AC">
            <w:pPr>
              <w:jc w:val="center"/>
              <w:rPr>
                <w:rFonts w:cstheme="minorHAnsi"/>
                <w:b/>
              </w:rPr>
            </w:pPr>
          </w:p>
          <w:p w14:paraId="1E123D80" w14:textId="77777777" w:rsidR="001555AC" w:rsidRPr="008341F6" w:rsidRDefault="001555AC" w:rsidP="001555AC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</w:t>
            </w:r>
          </w:p>
        </w:tc>
        <w:tc>
          <w:tcPr>
            <w:tcW w:w="567" w:type="dxa"/>
          </w:tcPr>
          <w:p w14:paraId="3CCE1B50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49FA8E4D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2C31E954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</w:p>
        </w:tc>
        <w:tc>
          <w:tcPr>
            <w:tcW w:w="709" w:type="dxa"/>
          </w:tcPr>
          <w:p w14:paraId="11D10EB0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1C2D413E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0F2CB00F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</w:tr>
      <w:tr w:rsidR="001555AC" w:rsidRPr="009141A5" w14:paraId="60E5D178" w14:textId="77777777" w:rsidTr="00BD0B0C">
        <w:trPr>
          <w:trHeight w:val="304"/>
        </w:trPr>
        <w:tc>
          <w:tcPr>
            <w:tcW w:w="2888" w:type="dxa"/>
          </w:tcPr>
          <w:p w14:paraId="5E937B26" w14:textId="77777777" w:rsidR="001555AC" w:rsidRPr="002B5BA5" w:rsidRDefault="001555AC" w:rsidP="001555AC">
            <w:pPr>
              <w:spacing w:line="276" w:lineRule="auto"/>
              <w:contextualSpacing/>
              <w:jc w:val="both"/>
              <w:rPr>
                <w:rFonts w:cs="Calibri"/>
                <w:bCs/>
                <w:color w:val="000000"/>
              </w:rPr>
            </w:pPr>
            <w:r w:rsidRPr="002B5BA5">
              <w:rPr>
                <w:rFonts w:cstheme="minorHAnsi"/>
              </w:rPr>
              <w:t xml:space="preserve">4.- </w:t>
            </w:r>
            <w:r w:rsidRPr="002B5BA5">
              <w:rPr>
                <w:rFonts w:cs="Calibri"/>
                <w:bCs/>
                <w:color w:val="000000"/>
              </w:rPr>
              <w:t>Rehabilitación, reparación y mantenimiento en general de los 277 espacios públicos como son: plazas, parques y áreas verdes, (juegos infantiles)</w:t>
            </w:r>
          </w:p>
        </w:tc>
        <w:tc>
          <w:tcPr>
            <w:tcW w:w="935" w:type="dxa"/>
          </w:tcPr>
          <w:p w14:paraId="5AE84B94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1CA84063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7DBAE4B6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  <w:b/>
                <w:sz w:val="40"/>
              </w:rPr>
              <w:t>277</w:t>
            </w:r>
          </w:p>
        </w:tc>
        <w:tc>
          <w:tcPr>
            <w:tcW w:w="567" w:type="dxa"/>
          </w:tcPr>
          <w:p w14:paraId="05E516A7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40A2B3F3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3CDE3C5B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34BE490C" w14:textId="77777777" w:rsidR="001555AC" w:rsidRPr="00A87A0D" w:rsidRDefault="00A87A0D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1</w:t>
            </w:r>
          </w:p>
        </w:tc>
        <w:tc>
          <w:tcPr>
            <w:tcW w:w="850" w:type="dxa"/>
          </w:tcPr>
          <w:p w14:paraId="030530F9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79346B3D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6B02F87F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6C042249" w14:textId="77777777" w:rsidR="001555AC" w:rsidRPr="00A87A0D" w:rsidRDefault="00A87A0D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4</w:t>
            </w:r>
          </w:p>
        </w:tc>
        <w:tc>
          <w:tcPr>
            <w:tcW w:w="851" w:type="dxa"/>
          </w:tcPr>
          <w:p w14:paraId="75A437FD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3804CD49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2B444469" w14:textId="77777777" w:rsidR="001555AC" w:rsidRPr="00A87A0D" w:rsidRDefault="001555AC" w:rsidP="00A87A0D">
            <w:pPr>
              <w:jc w:val="center"/>
              <w:rPr>
                <w:rFonts w:cstheme="minorHAnsi"/>
              </w:rPr>
            </w:pPr>
          </w:p>
          <w:p w14:paraId="75013048" w14:textId="77777777" w:rsidR="001555AC" w:rsidRPr="00A87A0D" w:rsidRDefault="00A87A0D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850" w:type="dxa"/>
          </w:tcPr>
          <w:p w14:paraId="49A62694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0622CF51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0077F7D9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156BF3C3" w14:textId="77777777" w:rsidR="001555AC" w:rsidRPr="006E7795" w:rsidRDefault="00A87A0D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7</w:t>
            </w:r>
          </w:p>
        </w:tc>
        <w:tc>
          <w:tcPr>
            <w:tcW w:w="851" w:type="dxa"/>
          </w:tcPr>
          <w:p w14:paraId="69732E98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02CF6FC0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6AFED18B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4CB9B590" w14:textId="77777777" w:rsidR="001555AC" w:rsidRPr="006E7795" w:rsidRDefault="001555AC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850" w:type="dxa"/>
          </w:tcPr>
          <w:p w14:paraId="0B772DA8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761F3F6C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27D117AF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1B865B62" w14:textId="77777777" w:rsidR="001555AC" w:rsidRPr="006E7795" w:rsidRDefault="001555AC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3</w:t>
            </w:r>
          </w:p>
        </w:tc>
        <w:tc>
          <w:tcPr>
            <w:tcW w:w="851" w:type="dxa"/>
          </w:tcPr>
          <w:p w14:paraId="0C6C8B08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3B1E6FDF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19B6A02C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0E2B6984" w14:textId="77777777" w:rsidR="001555AC" w:rsidRPr="006E7795" w:rsidRDefault="001555AC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1</w:t>
            </w:r>
          </w:p>
        </w:tc>
        <w:tc>
          <w:tcPr>
            <w:tcW w:w="850" w:type="dxa"/>
          </w:tcPr>
          <w:p w14:paraId="327BA2E7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4C25495D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4D7C5FA2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376DA471" w14:textId="77777777" w:rsidR="001555AC" w:rsidRPr="006E7795" w:rsidRDefault="001555AC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8</w:t>
            </w:r>
          </w:p>
        </w:tc>
        <w:tc>
          <w:tcPr>
            <w:tcW w:w="851" w:type="dxa"/>
          </w:tcPr>
          <w:p w14:paraId="044A4DAF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3192E2C1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6B11D815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269B92E5" w14:textId="77777777" w:rsidR="001555AC" w:rsidRPr="006E7795" w:rsidRDefault="001555AC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2</w:t>
            </w:r>
          </w:p>
        </w:tc>
        <w:tc>
          <w:tcPr>
            <w:tcW w:w="850" w:type="dxa"/>
          </w:tcPr>
          <w:p w14:paraId="395F1902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104F35F3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49D5650C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1A9258ED" w14:textId="77777777" w:rsidR="001555AC" w:rsidRPr="006E7795" w:rsidRDefault="001555AC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851" w:type="dxa"/>
          </w:tcPr>
          <w:p w14:paraId="7B6A2E39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337C2E67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3E0CFC43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13365DD3" w14:textId="77777777" w:rsidR="001555AC" w:rsidRPr="006E7795" w:rsidRDefault="00A87A0D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850" w:type="dxa"/>
          </w:tcPr>
          <w:p w14:paraId="27BA2612" w14:textId="77777777" w:rsidR="001555AC" w:rsidRDefault="001555AC" w:rsidP="00A87A0D">
            <w:pPr>
              <w:jc w:val="center"/>
              <w:rPr>
                <w:rFonts w:cstheme="minorHAnsi"/>
              </w:rPr>
            </w:pPr>
          </w:p>
          <w:p w14:paraId="2B533FC8" w14:textId="77777777" w:rsidR="00A87A0D" w:rsidRDefault="00A87A0D" w:rsidP="00A87A0D">
            <w:pPr>
              <w:jc w:val="center"/>
              <w:rPr>
                <w:rFonts w:cstheme="minorHAnsi"/>
              </w:rPr>
            </w:pPr>
          </w:p>
          <w:p w14:paraId="33C29AD2" w14:textId="77777777" w:rsidR="00A87A0D" w:rsidRDefault="00A87A0D" w:rsidP="00A87A0D">
            <w:pPr>
              <w:jc w:val="center"/>
              <w:rPr>
                <w:rFonts w:cstheme="minorHAnsi"/>
              </w:rPr>
            </w:pPr>
          </w:p>
          <w:p w14:paraId="4BBA48D9" w14:textId="77777777" w:rsidR="00A87A0D" w:rsidRPr="006E7795" w:rsidRDefault="00A87A0D" w:rsidP="00A87A0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</w:p>
        </w:tc>
        <w:tc>
          <w:tcPr>
            <w:tcW w:w="567" w:type="dxa"/>
          </w:tcPr>
          <w:p w14:paraId="44898F83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6C5376E5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59051505" w14:textId="77777777" w:rsidR="001555AC" w:rsidRPr="006E7795" w:rsidRDefault="001555AC" w:rsidP="001555AC">
            <w:pPr>
              <w:jc w:val="center"/>
              <w:rPr>
                <w:rFonts w:cstheme="minorHAnsi"/>
              </w:rPr>
            </w:pPr>
          </w:p>
        </w:tc>
        <w:tc>
          <w:tcPr>
            <w:tcW w:w="709" w:type="dxa"/>
          </w:tcPr>
          <w:p w14:paraId="330434F6" w14:textId="77777777" w:rsidR="001555AC" w:rsidRPr="006E779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43709A88" w14:textId="77777777" w:rsidR="001555AC" w:rsidRPr="006E7795" w:rsidRDefault="001555AC" w:rsidP="001555AC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51E53317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</w:tr>
      <w:tr w:rsidR="001555AC" w:rsidRPr="009141A5" w14:paraId="509033C1" w14:textId="77777777" w:rsidTr="00CF79DA">
        <w:trPr>
          <w:trHeight w:val="304"/>
        </w:trPr>
        <w:tc>
          <w:tcPr>
            <w:tcW w:w="2888" w:type="dxa"/>
          </w:tcPr>
          <w:p w14:paraId="6BA1D9CF" w14:textId="77777777" w:rsidR="001555AC" w:rsidRDefault="001555AC" w:rsidP="001555AC">
            <w:pPr>
              <w:spacing w:line="276" w:lineRule="auto"/>
              <w:contextualSpacing/>
              <w:rPr>
                <w:rFonts w:cs="Calibri"/>
                <w:bCs/>
                <w:color w:val="000000"/>
                <w:lang w:val="es-ES"/>
              </w:rPr>
            </w:pPr>
            <w:r>
              <w:rPr>
                <w:rFonts w:cstheme="minorHAnsi"/>
              </w:rPr>
              <w:t>6</w:t>
            </w:r>
            <w:r w:rsidRPr="002B5BA5">
              <w:rPr>
                <w:rFonts w:cstheme="minorHAnsi"/>
              </w:rPr>
              <w:t xml:space="preserve">.- </w:t>
            </w:r>
            <w:r w:rsidRPr="002B5BA5">
              <w:rPr>
                <w:rFonts w:cs="Calibri"/>
                <w:bCs/>
                <w:color w:val="000000"/>
                <w:lang w:val="es-ES"/>
              </w:rPr>
              <w:t xml:space="preserve"> Elaboración </w:t>
            </w:r>
            <w:r>
              <w:rPr>
                <w:rFonts w:cs="Calibri"/>
                <w:bCs/>
                <w:color w:val="000000"/>
                <w:lang w:val="es-ES"/>
              </w:rPr>
              <w:t xml:space="preserve">y entrega </w:t>
            </w:r>
            <w:r w:rsidRPr="002B5BA5">
              <w:rPr>
                <w:rFonts w:cs="Calibri"/>
                <w:bCs/>
                <w:color w:val="000000"/>
                <w:lang w:val="es-ES"/>
              </w:rPr>
              <w:t xml:space="preserve">del primer informe trimestral de actividades de la dirección. </w:t>
            </w:r>
          </w:p>
          <w:p w14:paraId="3B2DC5A6" w14:textId="77777777" w:rsidR="001555AC" w:rsidRDefault="001555AC" w:rsidP="001555AC">
            <w:pPr>
              <w:spacing w:line="276" w:lineRule="auto"/>
              <w:contextualSpacing/>
              <w:rPr>
                <w:rFonts w:cs="Calibri"/>
                <w:bCs/>
                <w:color w:val="000000"/>
                <w:lang w:val="es-ES"/>
              </w:rPr>
            </w:pPr>
          </w:p>
          <w:p w14:paraId="66043710" w14:textId="77777777" w:rsidR="001555AC" w:rsidRDefault="001555AC" w:rsidP="001555AC">
            <w:pPr>
              <w:spacing w:line="276" w:lineRule="auto"/>
              <w:contextualSpacing/>
              <w:rPr>
                <w:rFonts w:cs="Calibri"/>
                <w:bCs/>
                <w:color w:val="000000"/>
                <w:lang w:val="es-ES"/>
              </w:rPr>
            </w:pPr>
          </w:p>
          <w:p w14:paraId="4AC13EC6" w14:textId="77777777" w:rsidR="001555AC" w:rsidRPr="002B5BA5" w:rsidRDefault="001555AC" w:rsidP="001555AC">
            <w:pPr>
              <w:spacing w:line="276" w:lineRule="auto"/>
              <w:contextualSpacing/>
              <w:rPr>
                <w:rFonts w:cstheme="minorHAnsi"/>
              </w:rPr>
            </w:pPr>
          </w:p>
        </w:tc>
        <w:tc>
          <w:tcPr>
            <w:tcW w:w="935" w:type="dxa"/>
          </w:tcPr>
          <w:p w14:paraId="72920339" w14:textId="77777777" w:rsidR="001555AC" w:rsidRDefault="001555AC" w:rsidP="001555AC">
            <w:pPr>
              <w:rPr>
                <w:rFonts w:cstheme="minorHAnsi"/>
              </w:rPr>
            </w:pPr>
          </w:p>
          <w:p w14:paraId="6692A4FB" w14:textId="77777777" w:rsidR="001555AC" w:rsidRDefault="001555AC" w:rsidP="001555AC">
            <w:pPr>
              <w:rPr>
                <w:rFonts w:cstheme="minorHAnsi"/>
              </w:rPr>
            </w:pPr>
          </w:p>
          <w:p w14:paraId="22D01404" w14:textId="77777777" w:rsidR="001555AC" w:rsidRDefault="001555AC" w:rsidP="001555AC">
            <w:pPr>
              <w:rPr>
                <w:rFonts w:cstheme="minorHAnsi"/>
              </w:rPr>
            </w:pPr>
          </w:p>
          <w:p w14:paraId="239CA756" w14:textId="77777777" w:rsidR="001555AC" w:rsidRPr="001555AC" w:rsidRDefault="001555AC" w:rsidP="001555AC">
            <w:pPr>
              <w:jc w:val="center"/>
              <w:rPr>
                <w:rFonts w:cstheme="minorHAnsi"/>
                <w:b/>
              </w:rPr>
            </w:pPr>
            <w:r w:rsidRPr="001555AC">
              <w:rPr>
                <w:rFonts w:cstheme="minorHAnsi"/>
                <w:b/>
                <w:sz w:val="40"/>
              </w:rPr>
              <w:t>X</w:t>
            </w:r>
          </w:p>
        </w:tc>
        <w:tc>
          <w:tcPr>
            <w:tcW w:w="567" w:type="dxa"/>
          </w:tcPr>
          <w:p w14:paraId="4BCC4577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7691BB0C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4FC1ACE0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5411EE68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4EF3EE3D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</w:p>
        </w:tc>
        <w:tc>
          <w:tcPr>
            <w:tcW w:w="850" w:type="dxa"/>
          </w:tcPr>
          <w:p w14:paraId="7F07678F" w14:textId="77777777" w:rsidR="001555AC" w:rsidRDefault="001555AC" w:rsidP="001555AC">
            <w:pPr>
              <w:rPr>
                <w:rFonts w:cstheme="minorHAnsi"/>
              </w:rPr>
            </w:pPr>
          </w:p>
          <w:p w14:paraId="5A1CCB23" w14:textId="77777777" w:rsidR="001555AC" w:rsidRDefault="001555AC" w:rsidP="001555AC">
            <w:pPr>
              <w:rPr>
                <w:rFonts w:cstheme="minorHAnsi"/>
              </w:rPr>
            </w:pPr>
          </w:p>
          <w:p w14:paraId="1DA9F707" w14:textId="77777777" w:rsidR="001555AC" w:rsidRDefault="001555AC" w:rsidP="001555AC">
            <w:pPr>
              <w:rPr>
                <w:rFonts w:cstheme="minorHAnsi"/>
              </w:rPr>
            </w:pPr>
          </w:p>
          <w:p w14:paraId="1C767DF2" w14:textId="77777777" w:rsidR="001555AC" w:rsidRPr="00BD0B0C" w:rsidRDefault="001555AC" w:rsidP="001555AC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851" w:type="dxa"/>
          </w:tcPr>
          <w:p w14:paraId="08CA5B73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5622F689" w14:textId="77777777" w:rsidR="001555AC" w:rsidRDefault="001555AC" w:rsidP="001555AC">
            <w:pPr>
              <w:rPr>
                <w:rFonts w:cstheme="minorHAnsi"/>
              </w:rPr>
            </w:pPr>
          </w:p>
          <w:p w14:paraId="1658C29C" w14:textId="77777777" w:rsidR="001555AC" w:rsidRDefault="001555AC" w:rsidP="001555AC">
            <w:pPr>
              <w:rPr>
                <w:rFonts w:cstheme="minorHAnsi"/>
              </w:rPr>
            </w:pPr>
          </w:p>
          <w:p w14:paraId="662E902B" w14:textId="77777777" w:rsidR="001555AC" w:rsidRDefault="001555AC" w:rsidP="001555AC">
            <w:pPr>
              <w:rPr>
                <w:rFonts w:cstheme="minorHAnsi"/>
              </w:rPr>
            </w:pPr>
          </w:p>
          <w:p w14:paraId="235DB5FD" w14:textId="77777777" w:rsidR="001555AC" w:rsidRPr="001555AC" w:rsidRDefault="001555AC" w:rsidP="001555AC">
            <w:pPr>
              <w:rPr>
                <w:rFonts w:cstheme="minorHAnsi"/>
                <w:b/>
              </w:rPr>
            </w:pPr>
          </w:p>
        </w:tc>
        <w:tc>
          <w:tcPr>
            <w:tcW w:w="851" w:type="dxa"/>
          </w:tcPr>
          <w:p w14:paraId="5D1B61C2" w14:textId="77777777" w:rsidR="001555AC" w:rsidRDefault="001555AC" w:rsidP="001555AC">
            <w:pPr>
              <w:rPr>
                <w:rFonts w:cstheme="minorHAnsi"/>
              </w:rPr>
            </w:pPr>
          </w:p>
          <w:p w14:paraId="7E8227D0" w14:textId="77777777" w:rsidR="001555AC" w:rsidRDefault="001555AC" w:rsidP="001555AC">
            <w:pPr>
              <w:rPr>
                <w:rFonts w:cstheme="minorHAnsi"/>
              </w:rPr>
            </w:pPr>
          </w:p>
          <w:p w14:paraId="623E5CAF" w14:textId="77777777" w:rsidR="001555AC" w:rsidRDefault="001555AC" w:rsidP="001555AC">
            <w:pPr>
              <w:rPr>
                <w:rFonts w:cstheme="minorHAnsi"/>
              </w:rPr>
            </w:pPr>
          </w:p>
          <w:p w14:paraId="0D7684D0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  <w:r w:rsidRPr="001555AC">
              <w:rPr>
                <w:rFonts w:cstheme="minorHAnsi"/>
                <w:b/>
                <w:sz w:val="40"/>
              </w:rPr>
              <w:t>X</w:t>
            </w:r>
          </w:p>
        </w:tc>
        <w:tc>
          <w:tcPr>
            <w:tcW w:w="850" w:type="dxa"/>
          </w:tcPr>
          <w:p w14:paraId="16D1CDDF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09D3A13B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16DD1746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3AD28CCE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3A709367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0BD3A4B9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709" w:type="dxa"/>
          </w:tcPr>
          <w:p w14:paraId="5162F990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5D0CF788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5580FDAA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</w:tr>
      <w:tr w:rsidR="0027016F" w:rsidRPr="009141A5" w14:paraId="3C287C47" w14:textId="77777777" w:rsidTr="00BD0B0C">
        <w:trPr>
          <w:trHeight w:val="304"/>
        </w:trPr>
        <w:tc>
          <w:tcPr>
            <w:tcW w:w="2888" w:type="dxa"/>
          </w:tcPr>
          <w:p w14:paraId="471E5A84" w14:textId="77777777" w:rsidR="0027016F" w:rsidRPr="002B5BA5" w:rsidRDefault="0027016F" w:rsidP="0027016F">
            <w:pPr>
              <w:spacing w:line="276" w:lineRule="auto"/>
              <w:contextualSpacing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5.-</w:t>
            </w:r>
            <w:r w:rsidRPr="002F2B1D">
              <w:rPr>
                <w:rFonts w:cs="Calibri"/>
                <w:bCs/>
                <w:color w:val="000000"/>
              </w:rPr>
              <w:t xml:space="preserve">Mantenimiento preventivo anual, recarga y compra de unidades de extinguidores para complementar en las oficinas y dependencias del H. Ayuntamiento. </w:t>
            </w:r>
          </w:p>
        </w:tc>
        <w:tc>
          <w:tcPr>
            <w:tcW w:w="935" w:type="dxa"/>
          </w:tcPr>
          <w:p w14:paraId="728346E7" w14:textId="77777777" w:rsidR="0027016F" w:rsidRPr="00D42F2F" w:rsidRDefault="0027016F" w:rsidP="0027016F">
            <w:pPr>
              <w:rPr>
                <w:rFonts w:cstheme="minorHAnsi"/>
                <w:b/>
              </w:rPr>
            </w:pPr>
          </w:p>
          <w:p w14:paraId="3143FAAA" w14:textId="77777777" w:rsidR="0027016F" w:rsidRPr="00D42F2F" w:rsidRDefault="0027016F" w:rsidP="0027016F">
            <w:pPr>
              <w:rPr>
                <w:rFonts w:cstheme="minorHAnsi"/>
                <w:b/>
              </w:rPr>
            </w:pPr>
          </w:p>
          <w:p w14:paraId="17F41138" w14:textId="77777777" w:rsidR="0027016F" w:rsidRPr="009141A5" w:rsidRDefault="0027016F" w:rsidP="0027016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  <w:b/>
                <w:sz w:val="40"/>
              </w:rPr>
              <w:t>105</w:t>
            </w:r>
          </w:p>
        </w:tc>
        <w:tc>
          <w:tcPr>
            <w:tcW w:w="567" w:type="dxa"/>
          </w:tcPr>
          <w:p w14:paraId="0945536F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439E84BE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0" w:type="dxa"/>
          </w:tcPr>
          <w:p w14:paraId="33574870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3682BB3E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1" w:type="dxa"/>
          </w:tcPr>
          <w:p w14:paraId="50560919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0FA7DA2E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0" w:type="dxa"/>
          </w:tcPr>
          <w:p w14:paraId="3569BEE0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34CC58A3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1" w:type="dxa"/>
          </w:tcPr>
          <w:p w14:paraId="1E714713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7AC05FEB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0" w:type="dxa"/>
          </w:tcPr>
          <w:p w14:paraId="412CA72B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6915EC91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1" w:type="dxa"/>
          </w:tcPr>
          <w:p w14:paraId="09216F9D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62C393F4" w14:textId="77777777" w:rsidR="0027016F" w:rsidRDefault="0027016F" w:rsidP="0027016F">
            <w:pPr>
              <w:jc w:val="center"/>
            </w:pPr>
            <w:r w:rsidRPr="00B531FA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0" w:type="dxa"/>
          </w:tcPr>
          <w:p w14:paraId="040FE125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703CF253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  <w:r>
              <w:rPr>
                <w:rFonts w:cstheme="minorHAnsi"/>
                <w:b/>
                <w:sz w:val="32"/>
              </w:rPr>
              <w:t>105</w:t>
            </w:r>
          </w:p>
          <w:p w14:paraId="6D294898" w14:textId="77777777" w:rsidR="0027016F" w:rsidRPr="00F16F05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</w:tc>
        <w:tc>
          <w:tcPr>
            <w:tcW w:w="851" w:type="dxa"/>
          </w:tcPr>
          <w:p w14:paraId="63D2E587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2CBC650E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  <w:r w:rsidRPr="000A26F1">
              <w:rPr>
                <w:rFonts w:cstheme="minorHAnsi"/>
                <w:b/>
                <w:sz w:val="32"/>
              </w:rPr>
              <w:t>0</w:t>
            </w:r>
          </w:p>
          <w:p w14:paraId="527D8AF9" w14:textId="77777777" w:rsidR="0027016F" w:rsidRDefault="0027016F" w:rsidP="0027016F">
            <w:pPr>
              <w:jc w:val="center"/>
            </w:pPr>
          </w:p>
        </w:tc>
        <w:tc>
          <w:tcPr>
            <w:tcW w:w="850" w:type="dxa"/>
          </w:tcPr>
          <w:p w14:paraId="354957D6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59BB7D5D" w14:textId="77777777" w:rsidR="0027016F" w:rsidRDefault="0027016F" w:rsidP="0027016F">
            <w:pPr>
              <w:jc w:val="center"/>
            </w:pPr>
            <w:r w:rsidRPr="000A26F1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1" w:type="dxa"/>
          </w:tcPr>
          <w:p w14:paraId="08C543B6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12C35850" w14:textId="77777777" w:rsidR="0027016F" w:rsidRDefault="0027016F" w:rsidP="0027016F">
            <w:pPr>
              <w:jc w:val="center"/>
            </w:pPr>
            <w:r w:rsidRPr="000A26F1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850" w:type="dxa"/>
          </w:tcPr>
          <w:p w14:paraId="6B1FBB91" w14:textId="77777777" w:rsidR="0027016F" w:rsidRDefault="0027016F" w:rsidP="0027016F">
            <w:pPr>
              <w:jc w:val="center"/>
              <w:rPr>
                <w:rFonts w:cstheme="minorHAnsi"/>
                <w:b/>
                <w:sz w:val="32"/>
              </w:rPr>
            </w:pPr>
          </w:p>
          <w:p w14:paraId="3B6BA6F5" w14:textId="77777777" w:rsidR="0027016F" w:rsidRDefault="0027016F" w:rsidP="0027016F">
            <w:pPr>
              <w:jc w:val="center"/>
            </w:pPr>
            <w:r w:rsidRPr="000A26F1">
              <w:rPr>
                <w:rFonts w:cstheme="minorHAnsi"/>
                <w:b/>
                <w:sz w:val="32"/>
              </w:rPr>
              <w:t>0</w:t>
            </w:r>
          </w:p>
        </w:tc>
        <w:tc>
          <w:tcPr>
            <w:tcW w:w="567" w:type="dxa"/>
          </w:tcPr>
          <w:p w14:paraId="2BF0D375" w14:textId="77777777" w:rsidR="0027016F" w:rsidRDefault="0027016F" w:rsidP="0027016F">
            <w:pPr>
              <w:rPr>
                <w:rFonts w:cstheme="minorHAnsi"/>
              </w:rPr>
            </w:pPr>
          </w:p>
          <w:p w14:paraId="50ECE9CC" w14:textId="77777777" w:rsidR="0027016F" w:rsidRPr="00D42F2F" w:rsidRDefault="0027016F" w:rsidP="0027016F">
            <w:pPr>
              <w:rPr>
                <w:rFonts w:cstheme="minorHAnsi"/>
                <w:b/>
              </w:rPr>
            </w:pPr>
          </w:p>
          <w:p w14:paraId="2BD21D17" w14:textId="77777777" w:rsidR="0027016F" w:rsidRPr="00D42F2F" w:rsidRDefault="0027016F" w:rsidP="0027016F">
            <w:pPr>
              <w:rPr>
                <w:rFonts w:cstheme="minorHAnsi"/>
                <w:b/>
              </w:rPr>
            </w:pPr>
          </w:p>
          <w:p w14:paraId="36B2B700" w14:textId="77777777" w:rsidR="0027016F" w:rsidRPr="009141A5" w:rsidRDefault="0027016F" w:rsidP="0027016F">
            <w:pPr>
              <w:jc w:val="center"/>
              <w:rPr>
                <w:rFonts w:cstheme="minorHAnsi"/>
              </w:rPr>
            </w:pPr>
          </w:p>
        </w:tc>
        <w:tc>
          <w:tcPr>
            <w:tcW w:w="709" w:type="dxa"/>
          </w:tcPr>
          <w:p w14:paraId="012344F5" w14:textId="77777777" w:rsidR="0027016F" w:rsidRPr="009141A5" w:rsidRDefault="0027016F" w:rsidP="0027016F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41192932" w14:textId="77777777" w:rsidR="0027016F" w:rsidRPr="009141A5" w:rsidRDefault="0027016F" w:rsidP="0027016F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7D4E33DC" w14:textId="77777777" w:rsidR="0027016F" w:rsidRPr="009141A5" w:rsidRDefault="0027016F" w:rsidP="0027016F">
            <w:pPr>
              <w:rPr>
                <w:rFonts w:cstheme="minorHAnsi"/>
              </w:rPr>
            </w:pPr>
          </w:p>
        </w:tc>
      </w:tr>
      <w:tr w:rsidR="001555AC" w:rsidRPr="009141A5" w14:paraId="01182380" w14:textId="77777777" w:rsidTr="00BD0B0C">
        <w:trPr>
          <w:trHeight w:val="304"/>
        </w:trPr>
        <w:tc>
          <w:tcPr>
            <w:tcW w:w="2888" w:type="dxa"/>
          </w:tcPr>
          <w:p w14:paraId="78348548" w14:textId="77777777" w:rsidR="001555AC" w:rsidRDefault="001555AC" w:rsidP="001555AC">
            <w:pPr>
              <w:spacing w:line="276" w:lineRule="auto"/>
              <w:contextualSpacing/>
              <w:jc w:val="both"/>
              <w:rPr>
                <w:rFonts w:cstheme="minorHAnsi"/>
              </w:rPr>
            </w:pPr>
            <w:r>
              <w:rPr>
                <w:rFonts w:cs="Calibri"/>
                <w:bCs/>
                <w:color w:val="000000"/>
              </w:rPr>
              <w:lastRenderedPageBreak/>
              <w:t>7.-</w:t>
            </w:r>
            <w:r w:rsidRPr="002B5BA5">
              <w:rPr>
                <w:rFonts w:cs="Calibri"/>
                <w:bCs/>
                <w:color w:val="000000"/>
              </w:rPr>
              <w:t>Mantenimiento preventivo, correctivo o en su caso renovación, de los 140 (ciento cuarenta) Aires Acondicionados aproximadamente, que se encuentran dando servicio en las oficinas internas y externas pertenecientes al H. Ayuntamiento.</w:t>
            </w:r>
          </w:p>
        </w:tc>
        <w:tc>
          <w:tcPr>
            <w:tcW w:w="935" w:type="dxa"/>
          </w:tcPr>
          <w:p w14:paraId="11EA2507" w14:textId="77777777" w:rsidR="001555AC" w:rsidRDefault="001555AC" w:rsidP="001555AC">
            <w:pPr>
              <w:rPr>
                <w:rFonts w:cstheme="minorHAnsi"/>
              </w:rPr>
            </w:pPr>
          </w:p>
          <w:p w14:paraId="5E9B3969" w14:textId="77777777" w:rsidR="001555AC" w:rsidRDefault="001555AC" w:rsidP="001555AC">
            <w:pPr>
              <w:rPr>
                <w:rFonts w:cstheme="minorHAnsi"/>
              </w:rPr>
            </w:pPr>
          </w:p>
          <w:p w14:paraId="03F65002" w14:textId="77777777" w:rsidR="001555AC" w:rsidRDefault="001555AC" w:rsidP="001555AC">
            <w:pPr>
              <w:rPr>
                <w:rFonts w:cstheme="minorHAnsi"/>
              </w:rPr>
            </w:pPr>
          </w:p>
          <w:p w14:paraId="1B680E8E" w14:textId="77777777" w:rsidR="001555AC" w:rsidRDefault="001555AC" w:rsidP="001555AC">
            <w:pPr>
              <w:rPr>
                <w:rFonts w:cstheme="minorHAnsi"/>
              </w:rPr>
            </w:pPr>
          </w:p>
          <w:p w14:paraId="02032F69" w14:textId="77777777" w:rsidR="001555AC" w:rsidRDefault="001555AC" w:rsidP="001555AC">
            <w:pPr>
              <w:rPr>
                <w:rFonts w:cstheme="minorHAnsi"/>
              </w:rPr>
            </w:pPr>
          </w:p>
          <w:p w14:paraId="4F3E901B" w14:textId="77777777" w:rsidR="001555AC" w:rsidRDefault="001555AC" w:rsidP="001555AC">
            <w:pPr>
              <w:rPr>
                <w:rFonts w:cstheme="minorHAnsi"/>
              </w:rPr>
            </w:pPr>
          </w:p>
          <w:p w14:paraId="2E2B4829" w14:textId="77777777" w:rsidR="001555AC" w:rsidRPr="0082650D" w:rsidRDefault="00497E3A" w:rsidP="001555AC">
            <w:pPr>
              <w:jc w:val="center"/>
              <w:rPr>
                <w:rFonts w:cstheme="minorHAnsi"/>
                <w:b/>
                <w:sz w:val="32"/>
              </w:rPr>
            </w:pPr>
            <w:r>
              <w:rPr>
                <w:rFonts w:cstheme="minorHAnsi"/>
                <w:b/>
                <w:sz w:val="32"/>
              </w:rPr>
              <w:t>150</w:t>
            </w:r>
          </w:p>
          <w:p w14:paraId="4D7C0A09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2A99DD81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6BD3565B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25A4DF9D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41235BEF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048AA7C2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56527F56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35EBF97C" w14:textId="77777777" w:rsidR="001555AC" w:rsidRDefault="00497E3A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0</w:t>
            </w:r>
          </w:p>
          <w:p w14:paraId="38CECB76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7060374B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363638C0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592BE501" w14:textId="77777777" w:rsidR="001555AC" w:rsidRPr="008341F6" w:rsidRDefault="001555AC" w:rsidP="00A87A0D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850" w:type="dxa"/>
          </w:tcPr>
          <w:p w14:paraId="03FD4D9B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2796D88D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60FE5743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18668E78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31743F00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53A1BFAF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7F4390DC" w14:textId="77777777" w:rsidR="00497E3A" w:rsidRPr="008341F6" w:rsidRDefault="00497E3A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32</w:t>
            </w:r>
          </w:p>
        </w:tc>
        <w:tc>
          <w:tcPr>
            <w:tcW w:w="851" w:type="dxa"/>
          </w:tcPr>
          <w:p w14:paraId="5E194487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0A66CB95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249CD31F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2F5C0462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7820FF50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24EF867E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14074EF1" w14:textId="77777777" w:rsidR="00497E3A" w:rsidRPr="008341F6" w:rsidRDefault="00497E3A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42</w:t>
            </w:r>
          </w:p>
        </w:tc>
        <w:tc>
          <w:tcPr>
            <w:tcW w:w="850" w:type="dxa"/>
          </w:tcPr>
          <w:p w14:paraId="776C2BBE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0BD72112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571C6B8E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78571361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3F8F668D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7B5E01DE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607A88E6" w14:textId="77777777" w:rsidR="00497E3A" w:rsidRPr="008341F6" w:rsidRDefault="00497E3A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51</w:t>
            </w:r>
          </w:p>
        </w:tc>
        <w:tc>
          <w:tcPr>
            <w:tcW w:w="851" w:type="dxa"/>
          </w:tcPr>
          <w:p w14:paraId="57E2C515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31AF9531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37FB351E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3B31A234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7A288AB7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005E88EB" w14:textId="77777777" w:rsidR="00497E3A" w:rsidRDefault="00497E3A" w:rsidP="00A87A0D">
            <w:pPr>
              <w:jc w:val="center"/>
              <w:rPr>
                <w:rFonts w:cstheme="minorHAnsi"/>
                <w:b/>
              </w:rPr>
            </w:pPr>
          </w:p>
          <w:p w14:paraId="45B74B5B" w14:textId="77777777" w:rsidR="00497E3A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48</w:t>
            </w:r>
          </w:p>
        </w:tc>
        <w:tc>
          <w:tcPr>
            <w:tcW w:w="850" w:type="dxa"/>
          </w:tcPr>
          <w:p w14:paraId="23D2AD71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64547F92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18AEF4BC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0AEF8AF8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2B30830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94DE6D7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C9D91EF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63</w:t>
            </w:r>
          </w:p>
        </w:tc>
        <w:tc>
          <w:tcPr>
            <w:tcW w:w="851" w:type="dxa"/>
          </w:tcPr>
          <w:p w14:paraId="53F450C5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5ECB7253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3DEDD569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6820EF44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5287E08A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1BDE9FF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DC6A9A3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57</w:t>
            </w:r>
          </w:p>
        </w:tc>
        <w:tc>
          <w:tcPr>
            <w:tcW w:w="850" w:type="dxa"/>
          </w:tcPr>
          <w:p w14:paraId="3966AF6D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3364C0F0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3B4A96F2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378DA100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F6643BB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14148C2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6090FC90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68</w:t>
            </w:r>
          </w:p>
          <w:p w14:paraId="35360218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851" w:type="dxa"/>
          </w:tcPr>
          <w:p w14:paraId="73FB2E21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062598E9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6B67CBED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08074687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1A294D3C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3D84C65F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9BB009B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55</w:t>
            </w:r>
          </w:p>
        </w:tc>
        <w:tc>
          <w:tcPr>
            <w:tcW w:w="850" w:type="dxa"/>
          </w:tcPr>
          <w:p w14:paraId="061308D6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2346BB02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6B80F738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D9901B9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01E40315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356ED2F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58D5F286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63</w:t>
            </w:r>
          </w:p>
        </w:tc>
        <w:tc>
          <w:tcPr>
            <w:tcW w:w="851" w:type="dxa"/>
          </w:tcPr>
          <w:p w14:paraId="22C5F658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1F884485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9B95EC9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67760EE6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37266B24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57E918E5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46CFAB6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42</w:t>
            </w:r>
          </w:p>
        </w:tc>
        <w:tc>
          <w:tcPr>
            <w:tcW w:w="850" w:type="dxa"/>
          </w:tcPr>
          <w:p w14:paraId="03DAD2B7" w14:textId="77777777" w:rsidR="001555AC" w:rsidRDefault="001555AC" w:rsidP="00A87A0D">
            <w:pPr>
              <w:jc w:val="center"/>
              <w:rPr>
                <w:rFonts w:cstheme="minorHAnsi"/>
                <w:b/>
              </w:rPr>
            </w:pPr>
          </w:p>
          <w:p w14:paraId="7CD26B9A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2F76EAD5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001BB8D6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428E99D9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73B0E4D5" w14:textId="77777777" w:rsidR="00A87A0D" w:rsidRDefault="00A87A0D" w:rsidP="00A87A0D">
            <w:pPr>
              <w:jc w:val="center"/>
              <w:rPr>
                <w:rFonts w:cstheme="minorHAnsi"/>
                <w:b/>
              </w:rPr>
            </w:pPr>
          </w:p>
          <w:p w14:paraId="6447C726" w14:textId="77777777" w:rsidR="00A87A0D" w:rsidRPr="008341F6" w:rsidRDefault="00A87A0D" w:rsidP="00A87A0D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25</w:t>
            </w:r>
          </w:p>
        </w:tc>
        <w:tc>
          <w:tcPr>
            <w:tcW w:w="567" w:type="dxa"/>
          </w:tcPr>
          <w:p w14:paraId="30AFDBBD" w14:textId="77777777" w:rsidR="001555AC" w:rsidRPr="008341F6" w:rsidRDefault="001555AC" w:rsidP="00A87A0D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709" w:type="dxa"/>
          </w:tcPr>
          <w:p w14:paraId="658DC0D1" w14:textId="77777777" w:rsidR="001555AC" w:rsidRPr="008341F6" w:rsidRDefault="001555AC" w:rsidP="00A87A0D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567" w:type="dxa"/>
          </w:tcPr>
          <w:p w14:paraId="0A2B05FE" w14:textId="77777777" w:rsidR="001555AC" w:rsidRPr="008341F6" w:rsidRDefault="001555AC" w:rsidP="00A87A0D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1990" w:type="dxa"/>
          </w:tcPr>
          <w:p w14:paraId="2F91A29D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</w:tr>
      <w:tr w:rsidR="001555AC" w:rsidRPr="009141A5" w14:paraId="53710531" w14:textId="77777777" w:rsidTr="00BD0B0C">
        <w:trPr>
          <w:trHeight w:val="304"/>
        </w:trPr>
        <w:tc>
          <w:tcPr>
            <w:tcW w:w="2888" w:type="dxa"/>
          </w:tcPr>
          <w:p w14:paraId="16169D66" w14:textId="77777777" w:rsidR="001555AC" w:rsidRDefault="001555AC" w:rsidP="001555AC">
            <w:pPr>
              <w:spacing w:line="276" w:lineRule="auto"/>
              <w:contextualSpacing/>
              <w:rPr>
                <w:rFonts w:cs="Calibri"/>
                <w:bCs/>
                <w:color w:val="000000"/>
              </w:rPr>
            </w:pPr>
            <w:r>
              <w:rPr>
                <w:rFonts w:cs="Calibri"/>
                <w:bCs/>
                <w:color w:val="000000"/>
              </w:rPr>
              <w:t>13</w:t>
            </w:r>
            <w:r w:rsidRPr="00D137FB">
              <w:rPr>
                <w:rFonts w:cs="Calibri"/>
                <w:bCs/>
                <w:color w:val="000000"/>
              </w:rPr>
              <w:t xml:space="preserve">.- </w:t>
            </w:r>
            <w:r w:rsidRPr="00D137FB">
              <w:rPr>
                <w:rFonts w:cs="Calibri"/>
                <w:bCs/>
                <w:color w:val="000000"/>
                <w:lang w:val="es-ES"/>
              </w:rPr>
              <w:t xml:space="preserve"> </w:t>
            </w:r>
            <w:r>
              <w:rPr>
                <w:rFonts w:cs="Calibri"/>
                <w:bCs/>
                <w:color w:val="000000"/>
                <w:lang w:val="es-ES"/>
              </w:rPr>
              <w:t xml:space="preserve">Entrega del </w:t>
            </w:r>
            <w:r w:rsidRPr="00D137FB">
              <w:rPr>
                <w:rFonts w:cs="Calibri"/>
                <w:bCs/>
                <w:color w:val="000000"/>
                <w:lang w:val="es-ES"/>
              </w:rPr>
              <w:t xml:space="preserve">Tercer informe trimestral de actividades de la dirección. </w:t>
            </w:r>
          </w:p>
        </w:tc>
        <w:tc>
          <w:tcPr>
            <w:tcW w:w="935" w:type="dxa"/>
          </w:tcPr>
          <w:p w14:paraId="7CA118DC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4B43AE37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  <w:r w:rsidRPr="00D42F2F">
              <w:rPr>
                <w:rFonts w:cstheme="minorHAnsi"/>
                <w:b/>
                <w:sz w:val="40"/>
              </w:rPr>
              <w:t>X</w:t>
            </w:r>
          </w:p>
        </w:tc>
        <w:tc>
          <w:tcPr>
            <w:tcW w:w="567" w:type="dxa"/>
          </w:tcPr>
          <w:p w14:paraId="7E7F40A1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72DF59B8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7D81E425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7B1A6CD4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3FCDF7ED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5BAD2320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1C296F46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7C9E9270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6A64D3DD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3920A4D2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  <w:r w:rsidRPr="00D42F2F">
              <w:rPr>
                <w:rFonts w:cstheme="minorHAnsi"/>
                <w:b/>
                <w:sz w:val="40"/>
              </w:rPr>
              <w:t>X</w:t>
            </w:r>
          </w:p>
        </w:tc>
        <w:tc>
          <w:tcPr>
            <w:tcW w:w="850" w:type="dxa"/>
          </w:tcPr>
          <w:p w14:paraId="345FD678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5BB38CB0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850" w:type="dxa"/>
          </w:tcPr>
          <w:p w14:paraId="122926A3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4FBC07DE" w14:textId="77777777" w:rsidR="001555AC" w:rsidRPr="00D42F2F" w:rsidRDefault="001555AC" w:rsidP="001555AC">
            <w:pPr>
              <w:rPr>
                <w:rFonts w:cstheme="minorHAnsi"/>
                <w:b/>
              </w:rPr>
            </w:pPr>
          </w:p>
          <w:p w14:paraId="7B86A284" w14:textId="77777777" w:rsidR="001555AC" w:rsidRPr="009141A5" w:rsidRDefault="001555AC" w:rsidP="001555AC">
            <w:pPr>
              <w:jc w:val="center"/>
              <w:rPr>
                <w:rFonts w:cstheme="minorHAnsi"/>
              </w:rPr>
            </w:pPr>
          </w:p>
        </w:tc>
        <w:tc>
          <w:tcPr>
            <w:tcW w:w="709" w:type="dxa"/>
          </w:tcPr>
          <w:p w14:paraId="77159E1B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567" w:type="dxa"/>
          </w:tcPr>
          <w:p w14:paraId="135F7144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  <w:tc>
          <w:tcPr>
            <w:tcW w:w="1990" w:type="dxa"/>
          </w:tcPr>
          <w:p w14:paraId="4F88F021" w14:textId="77777777" w:rsidR="001555AC" w:rsidRPr="009141A5" w:rsidRDefault="001555AC" w:rsidP="001555AC">
            <w:pPr>
              <w:rPr>
                <w:rFonts w:cstheme="minorHAnsi"/>
              </w:rPr>
            </w:pPr>
          </w:p>
        </w:tc>
      </w:tr>
      <w:bookmarkEnd w:id="0"/>
    </w:tbl>
    <w:p w14:paraId="31E11586" w14:textId="77777777" w:rsidR="00416368" w:rsidRDefault="00416368" w:rsidP="00416368"/>
    <w:p w14:paraId="23037EA9" w14:textId="77777777" w:rsidR="00416368" w:rsidRDefault="00416368" w:rsidP="00416368"/>
    <w:p w14:paraId="581EF016" w14:textId="77777777" w:rsidR="00416368" w:rsidRDefault="00416368" w:rsidP="00416368">
      <w:pPr>
        <w:spacing w:after="0"/>
      </w:pPr>
    </w:p>
    <w:p w14:paraId="35ED5BE7" w14:textId="77777777" w:rsidR="00416368" w:rsidRDefault="00416368" w:rsidP="00416368">
      <w:pPr>
        <w:spacing w:after="0"/>
      </w:pPr>
      <w:r>
        <w:t>_________________________</w:t>
      </w:r>
      <w:r w:rsidR="005B001D">
        <w:t>_____</w:t>
      </w:r>
      <w:r>
        <w:t xml:space="preserve">_________     </w:t>
      </w:r>
      <w:r w:rsidR="005B001D">
        <w:t xml:space="preserve">            </w:t>
      </w:r>
      <w:r>
        <w:t xml:space="preserve">                         </w:t>
      </w:r>
      <w:r w:rsidR="005B001D">
        <w:t xml:space="preserve">          </w:t>
      </w:r>
      <w:r>
        <w:t xml:space="preserve">  ______________________________________           </w:t>
      </w:r>
      <w:r w:rsidR="00CA3DA6">
        <w:t xml:space="preserve">                </w:t>
      </w:r>
      <w:r>
        <w:t xml:space="preserve">  ____________</w:t>
      </w:r>
      <w:r w:rsidR="005B001D">
        <w:t>_____________________</w:t>
      </w:r>
    </w:p>
    <w:p w14:paraId="6DEB7393" w14:textId="77777777" w:rsidR="005B001D" w:rsidRDefault="00416368" w:rsidP="00A61F08">
      <w:pPr>
        <w:spacing w:after="0"/>
      </w:pPr>
      <w:proofErr w:type="spellStart"/>
      <w:r w:rsidRPr="00C84D50">
        <w:t>Vo.Bo</w:t>
      </w:r>
      <w:proofErr w:type="spellEnd"/>
      <w:r w:rsidRPr="00C84D50">
        <w:t xml:space="preserve">.  </w:t>
      </w:r>
      <w:r w:rsidR="005B001D">
        <w:t xml:space="preserve">de la </w:t>
      </w:r>
      <w:r w:rsidR="00CA3DA6">
        <w:t>Dirección</w:t>
      </w:r>
      <w:r w:rsidR="005B001D">
        <w:t xml:space="preserve"> de Mantenimiento de Bienes e Intendencia</w:t>
      </w:r>
      <w:r>
        <w:t xml:space="preserve">                     </w:t>
      </w:r>
      <w:proofErr w:type="spellStart"/>
      <w:r w:rsidRPr="00C84D50">
        <w:t>Vo.Bo</w:t>
      </w:r>
      <w:proofErr w:type="spellEnd"/>
      <w:r w:rsidRPr="00C84D50">
        <w:t>.  Enlace responsable del programa</w:t>
      </w:r>
      <w:r w:rsidR="002F2B1D">
        <w:t xml:space="preserve">                       </w:t>
      </w:r>
      <w:r>
        <w:t xml:space="preserve">    </w:t>
      </w:r>
      <w:proofErr w:type="spellStart"/>
      <w:r w:rsidR="005B001D">
        <w:t>Vo.Bo</w:t>
      </w:r>
      <w:proofErr w:type="spellEnd"/>
      <w:r w:rsidR="005B001D">
        <w:t>.  de la Dirección de Desarrollo Institucional</w:t>
      </w:r>
    </w:p>
    <w:p w14:paraId="7CBDB341" w14:textId="77777777" w:rsidR="00D137FB" w:rsidRDefault="002F2B1D" w:rsidP="00A61F08">
      <w:pPr>
        <w:spacing w:after="0"/>
      </w:pPr>
      <w:r>
        <w:t>C. Alfonso Alcántara Cárdenas</w:t>
      </w:r>
      <w:r w:rsidR="005B001D">
        <w:t xml:space="preserve">                                                                                      C. Maria de la Luz Cardoso Escoto            </w:t>
      </w:r>
      <w:r w:rsidR="00CA3DA6">
        <w:t xml:space="preserve">                                        </w:t>
      </w:r>
      <w:r w:rsidR="00687B7C">
        <w:t>Dr. Luis Enrique Hurtado Gomar</w:t>
      </w:r>
      <w:r w:rsidR="005B001D">
        <w:t xml:space="preserve">                                                                                  </w:t>
      </w:r>
      <w:r w:rsidR="00416368">
        <w:t xml:space="preserve">                                                                                        </w:t>
      </w:r>
    </w:p>
    <w:p w14:paraId="1492B156" w14:textId="77777777" w:rsidR="00697D63" w:rsidRDefault="0007343A" w:rsidP="00416368">
      <w:pPr>
        <w:spacing w:after="0"/>
        <w:rPr>
          <w:b/>
          <w:bCs/>
          <w:sz w:val="24"/>
          <w:szCs w:val="24"/>
        </w:rPr>
      </w:pPr>
    </w:p>
    <w:p w14:paraId="5AA9F94C" w14:textId="77777777" w:rsidR="00B37AB8" w:rsidRDefault="00B37AB8" w:rsidP="00416368">
      <w:pPr>
        <w:spacing w:after="0"/>
      </w:pPr>
    </w:p>
    <w:sectPr w:rsidR="00B37AB8" w:rsidSect="00687B7C">
      <w:pgSz w:w="19301" w:h="12242" w:orient="landscape" w:code="551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10A726" w14:textId="77777777" w:rsidR="0007343A" w:rsidRDefault="0007343A" w:rsidP="00416368">
      <w:pPr>
        <w:spacing w:after="0" w:line="240" w:lineRule="auto"/>
      </w:pPr>
      <w:r>
        <w:separator/>
      </w:r>
    </w:p>
  </w:endnote>
  <w:endnote w:type="continuationSeparator" w:id="0">
    <w:p w14:paraId="61663827" w14:textId="77777777" w:rsidR="0007343A" w:rsidRDefault="0007343A" w:rsidP="004163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2821FC" w14:textId="77777777" w:rsidR="0007343A" w:rsidRDefault="0007343A" w:rsidP="00416368">
      <w:pPr>
        <w:spacing w:after="0" w:line="240" w:lineRule="auto"/>
      </w:pPr>
      <w:r>
        <w:separator/>
      </w:r>
    </w:p>
  </w:footnote>
  <w:footnote w:type="continuationSeparator" w:id="0">
    <w:p w14:paraId="7B2F5128" w14:textId="77777777" w:rsidR="0007343A" w:rsidRDefault="0007343A" w:rsidP="004163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E011BF" w14:textId="77777777" w:rsidR="00767F73" w:rsidRPr="00A27192" w:rsidRDefault="004702C1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color w:val="000000"/>
        <w:sz w:val="20"/>
        <w:szCs w:val="20"/>
      </w:rPr>
    </w:pP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0B22A883" wp14:editId="4BA771BF">
          <wp:simplePos x="0" y="0"/>
          <wp:positionH relativeFrom="margin">
            <wp:posOffset>4253481</wp:posOffset>
          </wp:positionH>
          <wp:positionV relativeFrom="paragraph">
            <wp:posOffset>-123190</wp:posOffset>
          </wp:positionV>
          <wp:extent cx="2087245" cy="528320"/>
          <wp:effectExtent l="0" t="0" r="8255" b="5080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71C38327" wp14:editId="748B560B">
          <wp:simplePos x="0" y="0"/>
          <wp:positionH relativeFrom="margin">
            <wp:posOffset>8604885</wp:posOffset>
          </wp:positionH>
          <wp:positionV relativeFrom="paragraph">
            <wp:posOffset>-173355</wp:posOffset>
          </wp:positionV>
          <wp:extent cx="2087245" cy="528320"/>
          <wp:effectExtent l="0" t="0" r="8255" b="508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eastAsia="Times New Roman" w:cs="Calibri"/>
        <w:noProof/>
        <w:color w:val="000000"/>
        <w:sz w:val="16"/>
        <w:szCs w:val="16"/>
      </w:rPr>
      <w:t xml:space="preserve">PROGRAMA </w:t>
    </w:r>
    <w:r w:rsidR="00110DB1">
      <w:rPr>
        <w:rFonts w:eastAsia="Times New Roman" w:cs="Calibri"/>
        <w:noProof/>
        <w:color w:val="000000"/>
        <w:sz w:val="16"/>
        <w:szCs w:val="16"/>
      </w:rPr>
      <w:t>PRESUPUESTARIO</w:t>
    </w:r>
  </w:p>
  <w:p w14:paraId="6C15B9A1" w14:textId="77777777" w:rsidR="00416368" w:rsidRPr="00CA30AC" w:rsidRDefault="00416368" w:rsidP="00416368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sz w:val="20"/>
        <w:szCs w:val="20"/>
      </w:rPr>
    </w:pPr>
    <w:r w:rsidRPr="00CA30AC">
      <w:rPr>
        <w:rFonts w:eastAsia="Times New Roman" w:cs="Calibri"/>
        <w:b/>
        <w:bCs/>
        <w:color w:val="000000"/>
        <w:sz w:val="20"/>
        <w:szCs w:val="20"/>
      </w:rPr>
      <w:t>DIRECCIÓN DE MANTEMINIENTO DE BIENES INMUEBLES E INTENDENCIA</w:t>
    </w:r>
  </w:p>
  <w:p w14:paraId="187F4F40" w14:textId="77777777" w:rsidR="00767F73" w:rsidRDefault="0007343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389"/>
    <w:multiLevelType w:val="hybridMultilevel"/>
    <w:tmpl w:val="CA9E8EC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57124"/>
    <w:multiLevelType w:val="hybridMultilevel"/>
    <w:tmpl w:val="A170F722"/>
    <w:lvl w:ilvl="0" w:tplc="080A0003">
      <w:start w:val="1"/>
      <w:numFmt w:val="bullet"/>
      <w:lvlText w:val="o"/>
      <w:lvlJc w:val="left"/>
      <w:pPr>
        <w:ind w:left="1146" w:hanging="360"/>
      </w:pPr>
      <w:rPr>
        <w:rFonts w:ascii="Courier New" w:hAnsi="Courier New" w:cs="Courier New" w:hint="default"/>
      </w:rPr>
    </w:lvl>
    <w:lvl w:ilvl="1" w:tplc="080A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6D309F1"/>
    <w:multiLevelType w:val="hybridMultilevel"/>
    <w:tmpl w:val="A86A9896"/>
    <w:lvl w:ilvl="0" w:tplc="080A000F">
      <w:start w:val="1"/>
      <w:numFmt w:val="decimal"/>
      <w:lvlText w:val="%1."/>
      <w:lvlJc w:val="left"/>
      <w:pPr>
        <w:ind w:left="785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952952"/>
    <w:multiLevelType w:val="hybridMultilevel"/>
    <w:tmpl w:val="6C186FD6"/>
    <w:lvl w:ilvl="0" w:tplc="796CBE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AFE3222"/>
    <w:multiLevelType w:val="hybridMultilevel"/>
    <w:tmpl w:val="C9A4287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2E5468"/>
    <w:multiLevelType w:val="hybridMultilevel"/>
    <w:tmpl w:val="2EFCEBF2"/>
    <w:lvl w:ilvl="0" w:tplc="0E80BCC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9835DD"/>
    <w:multiLevelType w:val="hybridMultilevel"/>
    <w:tmpl w:val="3602593A"/>
    <w:lvl w:ilvl="0" w:tplc="4C62A1A8">
      <w:start w:val="1"/>
      <w:numFmt w:val="decimal"/>
      <w:lvlText w:val="%1."/>
      <w:lvlJc w:val="left"/>
      <w:pPr>
        <w:ind w:left="720" w:hanging="360"/>
      </w:pPr>
      <w:rPr>
        <w:rFonts w:cs="Calibri" w:hint="default"/>
        <w:color w:val="00000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2418ED"/>
    <w:multiLevelType w:val="hybridMultilevel"/>
    <w:tmpl w:val="8E62DE3E"/>
    <w:lvl w:ilvl="0" w:tplc="768420FA">
      <w:start w:val="1"/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  <w:color w:val="000000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5"/>
  </w:num>
  <w:num w:numId="5">
    <w:abstractNumId w:val="1"/>
  </w:num>
  <w:num w:numId="6">
    <w:abstractNumId w:val="6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6368"/>
    <w:rsid w:val="00017B0E"/>
    <w:rsid w:val="0007343A"/>
    <w:rsid w:val="000825DB"/>
    <w:rsid w:val="000D1914"/>
    <w:rsid w:val="000E12D5"/>
    <w:rsid w:val="000F21AA"/>
    <w:rsid w:val="00110DB1"/>
    <w:rsid w:val="001555AC"/>
    <w:rsid w:val="0016543A"/>
    <w:rsid w:val="0018400C"/>
    <w:rsid w:val="001B712E"/>
    <w:rsid w:val="001C4382"/>
    <w:rsid w:val="0027016F"/>
    <w:rsid w:val="002B5BA5"/>
    <w:rsid w:val="002F2B1D"/>
    <w:rsid w:val="002F7960"/>
    <w:rsid w:val="00346DBA"/>
    <w:rsid w:val="003F20E3"/>
    <w:rsid w:val="003F4216"/>
    <w:rsid w:val="004008CD"/>
    <w:rsid w:val="00416368"/>
    <w:rsid w:val="004702C1"/>
    <w:rsid w:val="00484BF3"/>
    <w:rsid w:val="0048606F"/>
    <w:rsid w:val="00497E3A"/>
    <w:rsid w:val="004E6DA1"/>
    <w:rsid w:val="00504355"/>
    <w:rsid w:val="00540B9D"/>
    <w:rsid w:val="005649AB"/>
    <w:rsid w:val="005B001D"/>
    <w:rsid w:val="005C279E"/>
    <w:rsid w:val="005E3199"/>
    <w:rsid w:val="00612362"/>
    <w:rsid w:val="00687B7C"/>
    <w:rsid w:val="0069128A"/>
    <w:rsid w:val="006D00A4"/>
    <w:rsid w:val="006D0A99"/>
    <w:rsid w:val="006E1B71"/>
    <w:rsid w:val="007570E1"/>
    <w:rsid w:val="00760FFA"/>
    <w:rsid w:val="00782120"/>
    <w:rsid w:val="007E6DAE"/>
    <w:rsid w:val="0082650D"/>
    <w:rsid w:val="008341F6"/>
    <w:rsid w:val="00842AD4"/>
    <w:rsid w:val="008943BE"/>
    <w:rsid w:val="008F4303"/>
    <w:rsid w:val="008F7118"/>
    <w:rsid w:val="009014D1"/>
    <w:rsid w:val="009A6F8C"/>
    <w:rsid w:val="009B7817"/>
    <w:rsid w:val="009F5F6F"/>
    <w:rsid w:val="00A111A1"/>
    <w:rsid w:val="00A30CF2"/>
    <w:rsid w:val="00A61F08"/>
    <w:rsid w:val="00A736E1"/>
    <w:rsid w:val="00A87A0D"/>
    <w:rsid w:val="00AA5316"/>
    <w:rsid w:val="00B22A12"/>
    <w:rsid w:val="00B37AB8"/>
    <w:rsid w:val="00BA3945"/>
    <w:rsid w:val="00BD0B0C"/>
    <w:rsid w:val="00C400BE"/>
    <w:rsid w:val="00CA3DA6"/>
    <w:rsid w:val="00CF6CE2"/>
    <w:rsid w:val="00D03A33"/>
    <w:rsid w:val="00D101C3"/>
    <w:rsid w:val="00D137FB"/>
    <w:rsid w:val="00D33466"/>
    <w:rsid w:val="00D42F2F"/>
    <w:rsid w:val="00E00F6E"/>
    <w:rsid w:val="00E110FF"/>
    <w:rsid w:val="00E17F59"/>
    <w:rsid w:val="00E4035D"/>
    <w:rsid w:val="00E660F0"/>
    <w:rsid w:val="00E82999"/>
    <w:rsid w:val="00EE4E6F"/>
    <w:rsid w:val="00F04B6E"/>
    <w:rsid w:val="00F1019A"/>
    <w:rsid w:val="00F11807"/>
    <w:rsid w:val="00F16F05"/>
    <w:rsid w:val="00F30BA0"/>
    <w:rsid w:val="00F50E5F"/>
    <w:rsid w:val="00F81C07"/>
    <w:rsid w:val="00FE3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74325E"/>
  <w15:chartTrackingRefBased/>
  <w15:docId w15:val="{A252601F-6AFA-419C-8CF2-1F708D2FF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6368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416368"/>
    <w:pPr>
      <w:ind w:left="708"/>
    </w:pPr>
  </w:style>
  <w:style w:type="table" w:styleId="Tablaconcuadrcula">
    <w:name w:val="Table Grid"/>
    <w:basedOn w:val="Tablanormal"/>
    <w:uiPriority w:val="39"/>
    <w:rsid w:val="00416368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41636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16368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41636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16368"/>
    <w:rPr>
      <w:rFonts w:ascii="Calibri" w:eastAsia="Calibri" w:hAnsi="Calibri" w:cs="Times New Roman"/>
    </w:rPr>
  </w:style>
  <w:style w:type="paragraph" w:customStyle="1" w:styleId="Default">
    <w:name w:val="Default"/>
    <w:rsid w:val="002B5BA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61F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61F08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457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89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DBFDD9-D87E-4D46-A625-892FB767C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489</Words>
  <Characters>8191</Characters>
  <Application>Microsoft Office Word</Application>
  <DocSecurity>0</DocSecurity>
  <Lines>68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bPub.040</dc:creator>
  <cp:keywords/>
  <dc:description/>
  <cp:lastModifiedBy>Untra.010</cp:lastModifiedBy>
  <cp:revision>2</cp:revision>
  <cp:lastPrinted>2023-11-24T21:53:00Z</cp:lastPrinted>
  <dcterms:created xsi:type="dcterms:W3CDTF">2023-11-27T18:56:00Z</dcterms:created>
  <dcterms:modified xsi:type="dcterms:W3CDTF">2023-11-27T18:56:00Z</dcterms:modified>
</cp:coreProperties>
</file>